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3700DE" w:rsidP="008C3399">
      <w:pPr>
        <w:ind w:firstLine="480"/>
      </w:pPr>
      <w:r>
        <w:fldChar w:fldCharType="begin"/>
      </w:r>
      <w:r>
        <w:instrText xml:space="preserve"> MACROBUTTON MTEditEquationSection2 </w:instrText>
      </w:r>
      <w:r w:rsidRPr="003700DE">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F94E4B">
        <w:rPr>
          <w:rFonts w:hint="eastAsia"/>
        </w:rPr>
        <w:t>封面</w:t>
      </w:r>
    </w:p>
    <w:p w:rsidR="00F94E4B" w:rsidRDefault="00F94E4B" w:rsidP="008C3399">
      <w:pPr>
        <w:ind w:firstLine="480"/>
      </w:pPr>
    </w:p>
    <w:p w:rsidR="00F94E4B" w:rsidRDefault="00F94E4B" w:rsidP="008C3399">
      <w:pPr>
        <w:ind w:firstLine="480"/>
      </w:pPr>
      <w:r>
        <w:rPr>
          <w:rFonts w:hint="eastAsia"/>
        </w:rPr>
        <w:t>摘要</w:t>
      </w:r>
    </w:p>
    <w:p w:rsidR="00F94E4B" w:rsidRDefault="00F94E4B" w:rsidP="008C3399">
      <w:pPr>
        <w:ind w:firstLine="480"/>
      </w:pPr>
    </w:p>
    <w:p w:rsidR="00690AAC" w:rsidRDefault="00F94E4B" w:rsidP="008C3399">
      <w:pPr>
        <w:ind w:firstLine="480"/>
      </w:pPr>
      <w:r>
        <w:rPr>
          <w:rFonts w:hint="eastAsia"/>
        </w:rPr>
        <w:t>目录</w:t>
      </w:r>
    </w:p>
    <w:p w:rsidR="00F94E4B" w:rsidRDefault="00F94E4B"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CB225D" w:rsidRDefault="00CB225D" w:rsidP="008C3399">
      <w:pPr>
        <w:adjustRightInd/>
        <w:snapToGrid/>
        <w:spacing w:line="220" w:lineRule="atLeast"/>
        <w:ind w:firstLine="480"/>
      </w:pPr>
      <w:r>
        <w:br w:type="page"/>
      </w:r>
    </w:p>
    <w:p w:rsidR="00F94E4B" w:rsidRDefault="000D440C" w:rsidP="008C3399">
      <w:pPr>
        <w:pStyle w:val="1"/>
        <w:ind w:firstLine="640"/>
      </w:pPr>
      <w:r>
        <w:rPr>
          <w:rFonts w:hint="eastAsia"/>
        </w:rPr>
        <w:lastRenderedPageBreak/>
        <w:t>1</w:t>
      </w:r>
      <w:r w:rsidR="00F94E4B">
        <w:rPr>
          <w:rFonts w:hint="eastAsia"/>
        </w:rPr>
        <w:t>、绪论</w:t>
      </w:r>
    </w:p>
    <w:p w:rsidR="00C51A57" w:rsidRDefault="00C51A57" w:rsidP="0027037C">
      <w:pPr>
        <w:pStyle w:val="2"/>
        <w:ind w:firstLineChars="0" w:firstLine="0"/>
      </w:pPr>
      <w:r>
        <w:rPr>
          <w:rFonts w:hint="eastAsia"/>
        </w:rPr>
        <w:t xml:space="preserve">1.1 </w:t>
      </w:r>
      <w:r>
        <w:rPr>
          <w:rFonts w:hint="eastAsia"/>
        </w:rPr>
        <w:t>课题背景及研究意义</w:t>
      </w:r>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现阶段大多数平台采用了面向服务的架构并开放</w:t>
      </w:r>
      <w:r w:rsidR="000A6FD5">
        <w:rPr>
          <w:rFonts w:hint="eastAsia"/>
          <w:szCs w:val="24"/>
        </w:rPr>
        <w:lastRenderedPageBreak/>
        <w:t>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Default="00C4410D" w:rsidP="0027037C">
      <w:pPr>
        <w:pStyle w:val="2"/>
        <w:ind w:firstLineChars="0" w:firstLine="0"/>
      </w:pPr>
      <w:r>
        <w:rPr>
          <w:rFonts w:hint="eastAsia"/>
        </w:rPr>
        <w:t>1.2</w:t>
      </w:r>
      <w:r w:rsidR="0019451E">
        <w:rPr>
          <w:rFonts w:hint="eastAsia"/>
        </w:rPr>
        <w:t>水轮机</w:t>
      </w:r>
      <w:r>
        <w:rPr>
          <w:rFonts w:hint="eastAsia"/>
        </w:rPr>
        <w:t>仿真软件系统概述</w:t>
      </w:r>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BF137F" w:rsidRDefault="00C4410D" w:rsidP="0027037C">
      <w:pPr>
        <w:pStyle w:val="2"/>
        <w:ind w:firstLineChars="0" w:firstLine="0"/>
      </w:pPr>
      <w:r>
        <w:rPr>
          <w:rFonts w:hint="eastAsia"/>
        </w:rPr>
        <w:t xml:space="preserve">1.3 </w:t>
      </w:r>
      <w:r>
        <w:rPr>
          <w:rFonts w:hint="eastAsia"/>
        </w:rPr>
        <w:t>本文的基本内容</w:t>
      </w:r>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原理，</w:t>
      </w:r>
      <w:r w:rsidR="00E16318">
        <w:rPr>
          <w:rFonts w:hint="eastAsia"/>
          <w:szCs w:val="24"/>
        </w:rPr>
        <w:t>同时</w:t>
      </w:r>
      <w:r w:rsidR="007633B8">
        <w:rPr>
          <w:rFonts w:hint="eastAsia"/>
          <w:szCs w:val="24"/>
        </w:rPr>
        <w:t>对面向对象的仿真程序</w:t>
      </w:r>
      <w:r w:rsidR="00196193">
        <w:rPr>
          <w:rFonts w:hint="eastAsia"/>
          <w:szCs w:val="24"/>
        </w:rPr>
        <w:t>开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lastRenderedPageBreak/>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645424" w:rsidRPr="007866F6" w:rsidRDefault="00645424" w:rsidP="00EE1ADB">
      <w:pPr>
        <w:ind w:firstLine="480"/>
        <w:rPr>
          <w:szCs w:val="24"/>
        </w:rPr>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p>
    <w:p w:rsidR="00CB225D" w:rsidRDefault="00CB225D" w:rsidP="008C3399">
      <w:pPr>
        <w:adjustRightInd/>
        <w:snapToGrid/>
        <w:spacing w:line="220" w:lineRule="atLeast"/>
        <w:ind w:firstLine="480"/>
      </w:pPr>
      <w:r>
        <w:br w:type="page"/>
      </w:r>
    </w:p>
    <w:p w:rsidR="00690AAC" w:rsidRDefault="000D440C" w:rsidP="008C3399">
      <w:pPr>
        <w:pStyle w:val="1"/>
        <w:ind w:firstLine="640"/>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27037C">
      <w:pPr>
        <w:pStyle w:val="2"/>
        <w:ind w:firstLineChars="0" w:firstLine="0"/>
      </w:pPr>
      <w:r>
        <w:rPr>
          <w:rFonts w:hint="eastAsia"/>
        </w:rPr>
        <w:t>2.1</w:t>
      </w:r>
      <w:r w:rsidR="00F639B4" w:rsidRPr="00BA026E">
        <w:t xml:space="preserve"> </w:t>
      </w:r>
      <w:r w:rsidR="00F639B4">
        <w:rPr>
          <w:rFonts w:hint="eastAsia"/>
        </w:rPr>
        <w:t>约定</w:t>
      </w:r>
    </w:p>
    <w:p w:rsidR="00F639B4" w:rsidRPr="004A334F" w:rsidRDefault="0009007A" w:rsidP="00E2532D">
      <w:pPr>
        <w:pStyle w:val="3"/>
        <w:ind w:firstLineChars="0" w:firstLine="0"/>
      </w:pPr>
      <w:r>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w:t>
      </w:r>
      <w:r w:rsidRPr="004A334F">
        <w:rPr>
          <w:rFonts w:hint="eastAsia"/>
        </w:rPr>
        <w:lastRenderedPageBreak/>
        <w:t>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ind w:firstLineChars="0" w:firstLine="0"/>
      </w:pPr>
      <w:r>
        <w:rPr>
          <w:rFonts w:hint="eastAsia"/>
        </w:rPr>
        <w:t>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E2532D">
      <w:pPr>
        <w:pStyle w:val="3"/>
        <w:ind w:firstLineChars="0" w:firstLine="0"/>
      </w:pPr>
      <w:r>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E6245D">
      <w:pPr>
        <w:pStyle w:val="3"/>
        <w:ind w:firstLineChars="0" w:firstLine="0"/>
      </w:pPr>
      <w:r>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lastRenderedPageBreak/>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E6245D">
      <w:pPr>
        <w:pStyle w:val="3"/>
        <w:ind w:firstLineChars="0" w:firstLine="0"/>
      </w:pPr>
      <w:r>
        <w:rPr>
          <w:rFonts w:hint="eastAsia"/>
        </w:rPr>
        <w:t>5</w:t>
      </w:r>
      <w:r w:rsidR="003F66D1">
        <w:rPr>
          <w:rFonts w:hint="eastAsia"/>
        </w:rPr>
        <w:t xml:space="preserve"> </w:t>
      </w:r>
      <w:r w:rsidR="00F639B4" w:rsidRPr="004A334F">
        <w:rPr>
          <w:rFonts w:hint="eastAsia"/>
        </w:rPr>
        <w:t>可读性很重要</w:t>
      </w:r>
    </w:p>
    <w:p w:rsidR="00F639B4" w:rsidRPr="004A334F" w:rsidRDefault="00F639B4" w:rsidP="00D63E06">
      <w:pPr>
        <w:ind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w:t>
      </w:r>
      <w:r w:rsidRPr="004A334F">
        <w:rPr>
          <w:rFonts w:hint="eastAsia"/>
        </w:rPr>
        <w:lastRenderedPageBreak/>
        <w:t>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E6245D">
      <w:pPr>
        <w:pStyle w:val="3"/>
        <w:ind w:firstLineChars="0" w:firstLine="0"/>
      </w:pPr>
      <w:r>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27037C">
      <w:pPr>
        <w:pStyle w:val="2"/>
        <w:ind w:firstLineChars="0" w:firstLine="0"/>
      </w:pPr>
      <w:r>
        <w:rPr>
          <w:rFonts w:hint="eastAsia"/>
        </w:rPr>
        <w:lastRenderedPageBreak/>
        <w:t>2.2</w:t>
      </w:r>
      <w:r w:rsidR="00F639B4">
        <w:rPr>
          <w:rFonts w:hint="eastAsia"/>
        </w:rPr>
        <w:t xml:space="preserve"> </w:t>
      </w:r>
      <w:r w:rsidR="00F639B4">
        <w:rPr>
          <w:rFonts w:hint="eastAsia"/>
        </w:rPr>
        <w:t>思想</w:t>
      </w:r>
    </w:p>
    <w:p w:rsidR="00F639B4" w:rsidRPr="004A334F" w:rsidRDefault="00E8211F" w:rsidP="007C798B">
      <w:pPr>
        <w:pStyle w:val="3"/>
        <w:ind w:firstLineChars="0" w:firstLine="0"/>
      </w:pPr>
      <w:r>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7C798B">
      <w:pPr>
        <w:pStyle w:val="3"/>
        <w:ind w:firstLineChars="0" w:firstLine="0"/>
      </w:pPr>
      <w:r>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7C798B">
      <w:pPr>
        <w:pStyle w:val="3"/>
        <w:ind w:firstLineChars="0" w:firstLine="0"/>
      </w:pPr>
      <w:r>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lastRenderedPageBreak/>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7C798B">
      <w:pPr>
        <w:pStyle w:val="3"/>
        <w:ind w:firstLineChars="0" w:firstLine="0"/>
      </w:pPr>
      <w:r>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7C798B">
      <w:pPr>
        <w:pStyle w:val="3"/>
        <w:ind w:firstLineChars="0" w:firstLine="0"/>
      </w:pPr>
      <w:r>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7C798B">
      <w:pPr>
        <w:pStyle w:val="3"/>
        <w:ind w:firstLineChars="0" w:firstLine="0"/>
      </w:pPr>
      <w:r>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w:t>
      </w:r>
      <w:r w:rsidRPr="004A334F">
        <w:rPr>
          <w:rFonts w:hint="eastAsia"/>
        </w:rPr>
        <w:lastRenderedPageBreak/>
        <w:t>图都要依据这个视图来确立。数据视图同时是程序代码内部进行通信的协议所在。</w:t>
      </w:r>
    </w:p>
    <w:p w:rsidR="00F639B4" w:rsidRPr="004A334F" w:rsidRDefault="00694543" w:rsidP="007C798B">
      <w:pPr>
        <w:pStyle w:val="3"/>
        <w:ind w:firstLineChars="0" w:firstLine="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adjustRightInd/>
        <w:snapToGrid/>
        <w:spacing w:line="220" w:lineRule="atLeast"/>
        <w:ind w:firstLine="480"/>
      </w:pPr>
      <w:r>
        <w:br w:type="page"/>
      </w:r>
    </w:p>
    <w:p w:rsidR="00081517" w:rsidRDefault="000D440C" w:rsidP="008C3399">
      <w:pPr>
        <w:pStyle w:val="1"/>
        <w:ind w:firstLine="640"/>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651E65">
      <w:pPr>
        <w:pStyle w:val="aa"/>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w:t>
            </w:r>
            <w:r w:rsidRPr="00FA09C3">
              <w:lastRenderedPageBreak/>
              <w:t>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27037C">
      <w:pPr>
        <w:pStyle w:val="2"/>
        <w:ind w:firstLineChars="0" w:firstLine="0"/>
      </w:pPr>
      <w:r>
        <w:rPr>
          <w:rFonts w:hint="eastAsia"/>
        </w:rPr>
        <w:lastRenderedPageBreak/>
        <w:t>3.1</w:t>
      </w:r>
      <w:r w:rsidR="000A3288">
        <w:rPr>
          <w:rFonts w:hint="eastAsia"/>
        </w:rPr>
        <w:t>版本控制工具——</w:t>
      </w:r>
      <w:r w:rsidR="003D6F5D" w:rsidRPr="00A44041">
        <w:rPr>
          <w:rFonts w:hint="eastAsia"/>
        </w:rPr>
        <w:t>git</w:t>
      </w:r>
      <w:r w:rsidR="00694543" w:rsidRPr="00A44041">
        <w:rPr>
          <w:rFonts w:hint="eastAsia"/>
        </w:rPr>
        <w:t>/github</w:t>
      </w:r>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8C3399">
      <w:pPr>
        <w:ind w:firstLine="48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756B19">
      <w:pPr>
        <w:pStyle w:val="aa"/>
      </w:pPr>
      <w:r>
        <w:rPr>
          <w:rFonts w:hint="eastAsia"/>
        </w:rPr>
        <w:t>图</w:t>
      </w:r>
      <w:r>
        <w:rPr>
          <w:rFonts w:hint="eastAsia"/>
        </w:rPr>
        <w:t xml:space="preserve"> </w:t>
      </w:r>
      <w:r>
        <w:rPr>
          <w:rFonts w:hint="eastAsia"/>
        </w:rPr>
        <w:t>通过</w:t>
      </w:r>
      <w:r w:rsidR="00A030F8">
        <w:rPr>
          <w:rFonts w:hint="eastAsia"/>
        </w:rPr>
        <w:t>git bash</w:t>
      </w:r>
      <w:r w:rsidR="00A030F8">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lastRenderedPageBreak/>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8C3399">
      <w:pPr>
        <w:ind w:firstLine="48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39.6pt;height:180pt" o:ole="">
            <v:imagedata r:id="rId7" o:title=""/>
          </v:shape>
          <o:OLEObject Type="Embed" ProgID="Visio.Drawing.11" ShapeID="_x0000_i1042" DrawAspect="Content" ObjectID="_1548515416" r:id="rId8"/>
        </w:object>
      </w:r>
    </w:p>
    <w:p w:rsidR="002914BB" w:rsidRDefault="002914BB" w:rsidP="00756B19">
      <w:pPr>
        <w:pStyle w:val="aa"/>
      </w:pPr>
      <w:r>
        <w:rPr>
          <w:rFonts w:hint="eastAsia"/>
        </w:rPr>
        <w:t>图</w:t>
      </w:r>
      <w:r>
        <w:rPr>
          <w:rFonts w:hint="eastAsia"/>
        </w:rPr>
        <w:t xml:space="preserve"> git</w:t>
      </w:r>
      <w:r>
        <w:rPr>
          <w:rFonts w:hint="eastAsia"/>
        </w:rPr>
        <w:t>进行项目远程同步操作</w:t>
      </w:r>
    </w:p>
    <w:p w:rsidR="008B4627" w:rsidRDefault="00D64011" w:rsidP="0027037C">
      <w:pPr>
        <w:pStyle w:val="2"/>
        <w:ind w:firstLineChars="0" w:firstLine="0"/>
      </w:pPr>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8C3399">
      <w:pPr>
        <w:ind w:firstLine="480"/>
        <w:jc w:val="center"/>
      </w:pPr>
      <w:r>
        <w:rPr>
          <w:noProof/>
        </w:rPr>
        <w:lastRenderedPageBreak/>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56B19">
      <w:pPr>
        <w:pStyle w:val="aa"/>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53169A">
            <w:pPr>
              <w:pStyle w:val="ac"/>
            </w:pPr>
            <w:r w:rsidRPr="004561D6">
              <w:t>&lt;dependency&gt;</w:t>
            </w:r>
          </w:p>
          <w:p w:rsidR="006A7DC3" w:rsidRPr="004561D6" w:rsidRDefault="006A7DC3" w:rsidP="0053169A">
            <w:pPr>
              <w:pStyle w:val="ac"/>
              <w:ind w:firstLineChars="100" w:firstLine="210"/>
            </w:pPr>
            <w:r w:rsidRPr="004561D6">
              <w:t>&lt;groupId&gt;org.apache.commons&lt;/groupId&gt;</w:t>
            </w:r>
          </w:p>
          <w:p w:rsidR="006A7DC3" w:rsidRPr="004561D6" w:rsidRDefault="006A7DC3" w:rsidP="0053169A">
            <w:pPr>
              <w:pStyle w:val="ac"/>
              <w:ind w:firstLineChars="100" w:firstLine="210"/>
            </w:pPr>
            <w:r w:rsidRPr="004561D6">
              <w:t>&lt;artifactId&gt;commons-math3&lt;/artifactId&gt;</w:t>
            </w:r>
          </w:p>
          <w:p w:rsidR="006A7DC3" w:rsidRPr="004561D6" w:rsidRDefault="006A7DC3" w:rsidP="0053169A">
            <w:pPr>
              <w:pStyle w:val="ac"/>
              <w:ind w:firstLineChars="100" w:firstLine="210"/>
            </w:pPr>
            <w:r w:rsidRPr="004561D6">
              <w:t>&lt;version&gt;</w:t>
            </w:r>
            <w:r w:rsidRPr="004561D6">
              <w:rPr>
                <w:rFonts w:hint="eastAsia"/>
              </w:rPr>
              <w:t>3.5</w:t>
            </w:r>
            <w:r w:rsidRPr="004561D6">
              <w:t>&lt;/version&gt;</w:t>
            </w:r>
          </w:p>
          <w:p w:rsidR="006A7DC3" w:rsidRPr="004561D6" w:rsidRDefault="006A7DC3" w:rsidP="0053169A">
            <w:pPr>
              <w:pStyle w:val="ac"/>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8C3399">
      <w:pPr>
        <w:ind w:firstLine="480"/>
        <w:jc w:val="center"/>
      </w:pPr>
      <w:r>
        <w:object w:dxaOrig="5738" w:dyaOrig="7425">
          <v:shape id="_x0000_i1043" type="#_x0000_t75" style="width:273.75pt;height:353.9pt" o:ole="">
            <v:imagedata r:id="rId10" o:title=""/>
          </v:shape>
          <o:OLEObject Type="Embed" ProgID="Visio.Drawing.11" ShapeID="_x0000_i1043" DrawAspect="Content" ObjectID="_1548515417" r:id="rId11"/>
        </w:object>
      </w:r>
    </w:p>
    <w:p w:rsidR="00C66764" w:rsidRDefault="00C66764" w:rsidP="00756B19">
      <w:pPr>
        <w:pStyle w:val="aa"/>
      </w:pPr>
      <w:r>
        <w:rPr>
          <w:rFonts w:hint="eastAsia"/>
        </w:rPr>
        <w:t>图</w:t>
      </w:r>
      <w:r>
        <w:rPr>
          <w:rFonts w:hint="eastAsia"/>
        </w:rPr>
        <w:t xml:space="preserve"> maven</w:t>
      </w:r>
      <w:r>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57484C">
            <w:pPr>
              <w:pStyle w:val="ac"/>
            </w:pPr>
            <w:r w:rsidRPr="004561D6">
              <w:t>&lt;plugin&gt;</w:t>
            </w:r>
          </w:p>
          <w:p w:rsidR="00B07E36" w:rsidRPr="004561D6" w:rsidRDefault="00B07E36" w:rsidP="0057484C">
            <w:pPr>
              <w:pStyle w:val="ac"/>
              <w:ind w:firstLineChars="100" w:firstLine="210"/>
            </w:pPr>
            <w:r w:rsidRPr="004561D6">
              <w:t>&lt;groupId&gt;org.apache.maven.plugins&lt;/groupId&gt;</w:t>
            </w:r>
          </w:p>
          <w:p w:rsidR="00B07E36" w:rsidRPr="004561D6" w:rsidRDefault="00B07E36" w:rsidP="0057484C">
            <w:pPr>
              <w:pStyle w:val="ac"/>
              <w:ind w:firstLineChars="100" w:firstLine="210"/>
            </w:pPr>
            <w:r w:rsidRPr="004561D6">
              <w:t>&lt;artifactId&gt;maven-compiler-plugin&lt;/artifactId&gt;</w:t>
            </w:r>
          </w:p>
          <w:p w:rsidR="00B07E36" w:rsidRPr="004561D6" w:rsidRDefault="00B07E36" w:rsidP="0057484C">
            <w:pPr>
              <w:pStyle w:val="ac"/>
              <w:ind w:firstLineChars="100" w:firstLine="210"/>
            </w:pPr>
            <w:r w:rsidRPr="004561D6">
              <w:t>&lt;version&gt;3.6.0&lt;/version&gt;</w:t>
            </w:r>
          </w:p>
          <w:p w:rsidR="00B07E36" w:rsidRPr="004561D6" w:rsidRDefault="00B07E36" w:rsidP="0057484C">
            <w:pPr>
              <w:pStyle w:val="ac"/>
              <w:ind w:firstLineChars="100" w:firstLine="210"/>
            </w:pPr>
            <w:r w:rsidRPr="004561D6">
              <w:t>&lt;configuration&gt;</w:t>
            </w:r>
          </w:p>
          <w:p w:rsidR="00B07E36" w:rsidRPr="004561D6" w:rsidRDefault="00B07E36" w:rsidP="0057484C">
            <w:pPr>
              <w:pStyle w:val="ac"/>
              <w:ind w:firstLineChars="200" w:firstLine="420"/>
            </w:pPr>
            <w:r w:rsidRPr="004561D6">
              <w:t>&lt;source&gt;1.8&lt;/source&gt;</w:t>
            </w:r>
          </w:p>
          <w:p w:rsidR="00B07E36" w:rsidRPr="004561D6" w:rsidRDefault="00B07E36" w:rsidP="0057484C">
            <w:pPr>
              <w:pStyle w:val="ac"/>
              <w:ind w:firstLineChars="200" w:firstLine="420"/>
            </w:pPr>
            <w:r w:rsidRPr="004561D6">
              <w:t>&lt;target&gt;1.8&lt;/target&gt;</w:t>
            </w:r>
          </w:p>
          <w:p w:rsidR="00B07E36" w:rsidRPr="004561D6" w:rsidRDefault="00B07E36" w:rsidP="0057484C">
            <w:pPr>
              <w:pStyle w:val="ac"/>
              <w:ind w:firstLineChars="100" w:firstLine="210"/>
            </w:pPr>
            <w:r w:rsidRPr="004561D6">
              <w:t>&lt;/configuration&gt;</w:t>
            </w:r>
          </w:p>
          <w:p w:rsidR="00B07E36" w:rsidRPr="004561D6" w:rsidRDefault="00B07E36" w:rsidP="0057484C">
            <w:pPr>
              <w:pStyle w:val="ac"/>
            </w:pPr>
            <w:r w:rsidRPr="004561D6">
              <w:t>&lt;/plugin&gt;</w:t>
            </w:r>
          </w:p>
        </w:tc>
      </w:tr>
    </w:tbl>
    <w:p w:rsidR="007E1B31" w:rsidRPr="000C5B93" w:rsidRDefault="007E1B31" w:rsidP="000C5B93">
      <w:pPr>
        <w:ind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4561D6" w:rsidTr="00A73F38">
        <w:trPr>
          <w:jc w:val="center"/>
        </w:trPr>
        <w:tc>
          <w:tcPr>
            <w:tcW w:w="6771" w:type="dxa"/>
          </w:tcPr>
          <w:p w:rsidR="00974EDC" w:rsidRPr="004561D6" w:rsidRDefault="00974EDC" w:rsidP="001C33F9">
            <w:pPr>
              <w:pStyle w:val="ac"/>
            </w:pPr>
            <w:r w:rsidRPr="004561D6">
              <w:t>&lt;plugin&gt;</w:t>
            </w:r>
          </w:p>
          <w:p w:rsidR="00974EDC" w:rsidRPr="004561D6" w:rsidRDefault="00101E98" w:rsidP="00101E98">
            <w:pPr>
              <w:pStyle w:val="ac"/>
            </w:pPr>
            <w:r w:rsidRPr="004561D6">
              <w:t xml:space="preserve">  </w:t>
            </w:r>
            <w:r w:rsidR="00974EDC" w:rsidRPr="004561D6">
              <w:t>&lt;groupId&gt;org.eclipse.jetty&lt;/groupId&gt;</w:t>
            </w:r>
          </w:p>
          <w:p w:rsidR="00974EDC" w:rsidRPr="004561D6" w:rsidRDefault="00101E98" w:rsidP="00101E98">
            <w:pPr>
              <w:pStyle w:val="ac"/>
            </w:pPr>
            <w:r w:rsidRPr="004561D6">
              <w:t xml:space="preserve">  </w:t>
            </w:r>
            <w:r w:rsidR="00974EDC" w:rsidRPr="004561D6">
              <w:t>&lt;artifactId&gt;jetty-maven-plugin&lt;/artifactId&gt;</w:t>
            </w:r>
          </w:p>
          <w:p w:rsidR="00974EDC" w:rsidRPr="004561D6" w:rsidRDefault="00101E98" w:rsidP="00101E98">
            <w:pPr>
              <w:pStyle w:val="ac"/>
            </w:pPr>
            <w:r w:rsidRPr="004561D6">
              <w:lastRenderedPageBreak/>
              <w:t xml:space="preserve">  </w:t>
            </w:r>
            <w:r w:rsidR="00974EDC" w:rsidRPr="004561D6">
              <w:t>&lt;version&gt;9.2.10.v20150310&lt;/version&gt;</w:t>
            </w:r>
          </w:p>
          <w:p w:rsidR="00974EDC" w:rsidRPr="004561D6" w:rsidRDefault="00101E98" w:rsidP="00101E98">
            <w:pPr>
              <w:pStyle w:val="ac"/>
            </w:pPr>
            <w:r w:rsidRPr="004561D6">
              <w:t xml:space="preserve">  </w:t>
            </w:r>
            <w:r w:rsidR="00974EDC" w:rsidRPr="004561D6">
              <w:t>&lt;configuration&gt;</w:t>
            </w:r>
          </w:p>
          <w:p w:rsidR="00974EDC" w:rsidRPr="004561D6" w:rsidRDefault="00101E98" w:rsidP="00101E98">
            <w:pPr>
              <w:pStyle w:val="ac"/>
            </w:pPr>
            <w:r w:rsidRPr="004561D6">
              <w:t xml:space="preserve">    </w:t>
            </w:r>
            <w:r w:rsidR="00974EDC" w:rsidRPr="004561D6">
              <w:t>&lt;webApp&gt;</w:t>
            </w:r>
          </w:p>
          <w:p w:rsidR="00974EDC" w:rsidRPr="004561D6" w:rsidRDefault="00101E98" w:rsidP="00101E98">
            <w:pPr>
              <w:pStyle w:val="ac"/>
            </w:pPr>
            <w:r w:rsidRPr="004561D6">
              <w:t xml:space="preserve">        </w:t>
            </w:r>
            <w:r w:rsidR="00974EDC" w:rsidRPr="004561D6">
              <w:t>&lt;contextPath&gt;/Simulation&lt;/contextPath&gt;</w:t>
            </w:r>
          </w:p>
          <w:p w:rsidR="001C33F9" w:rsidRDefault="00101E98" w:rsidP="00101E98">
            <w:pPr>
              <w:pStyle w:val="ac"/>
              <w:rPr>
                <w:rFonts w:hint="eastAsia"/>
              </w:rPr>
            </w:pPr>
            <w:r w:rsidRPr="004561D6">
              <w:t xml:space="preserve">        </w:t>
            </w:r>
            <w:r w:rsidR="00974EDC" w:rsidRPr="004561D6">
              <w:t>&lt;defaultsDescriptor&gt;</w:t>
            </w:r>
          </w:p>
          <w:p w:rsidR="001C33F9" w:rsidRDefault="00101E98" w:rsidP="00101E98">
            <w:pPr>
              <w:pStyle w:val="ac"/>
              <w:rPr>
                <w:rFonts w:hint="eastAsia"/>
              </w:rPr>
            </w:pPr>
            <w:r w:rsidRPr="004561D6">
              <w:t xml:space="preserve">          </w:t>
            </w:r>
            <w:r w:rsidR="00974EDC" w:rsidRPr="004561D6">
              <w:t>src/main/resources/webdefault.xml</w:t>
            </w:r>
          </w:p>
          <w:p w:rsidR="00974EDC" w:rsidRPr="004561D6" w:rsidRDefault="00101E98" w:rsidP="00101E98">
            <w:pPr>
              <w:pStyle w:val="ac"/>
            </w:pPr>
            <w:r w:rsidRPr="004561D6">
              <w:t xml:space="preserve">        </w:t>
            </w:r>
            <w:r w:rsidR="00974EDC" w:rsidRPr="004561D6">
              <w:t>&lt;/defaultsDescriptor&gt;</w:t>
            </w:r>
          </w:p>
          <w:p w:rsidR="00974EDC" w:rsidRPr="004561D6" w:rsidRDefault="00101E98" w:rsidP="00101E98">
            <w:pPr>
              <w:pStyle w:val="ac"/>
            </w:pPr>
            <w:r w:rsidRPr="004561D6">
              <w:t xml:space="preserve">    </w:t>
            </w:r>
            <w:r w:rsidR="00974EDC" w:rsidRPr="004561D6">
              <w:t>&lt;/webApp&gt;</w:t>
            </w:r>
          </w:p>
          <w:p w:rsidR="00974EDC" w:rsidRPr="004561D6" w:rsidRDefault="00101E98" w:rsidP="00101E98">
            <w:pPr>
              <w:pStyle w:val="ac"/>
            </w:pPr>
            <w:r w:rsidRPr="004561D6">
              <w:t xml:space="preserve">    </w:t>
            </w:r>
            <w:r w:rsidR="00974EDC" w:rsidRPr="004561D6">
              <w:t>&lt;webAppSourceDirectory&gt;src/main/webapp</w:t>
            </w:r>
          </w:p>
          <w:p w:rsidR="00974EDC" w:rsidRPr="004561D6" w:rsidRDefault="00101E98" w:rsidP="00101E98">
            <w:pPr>
              <w:pStyle w:val="ac"/>
            </w:pPr>
            <w:r w:rsidRPr="004561D6">
              <w:t xml:space="preserve">    </w:t>
            </w:r>
            <w:r w:rsidR="00974EDC" w:rsidRPr="004561D6">
              <w:t>&lt;/webAppSourceDirectory&gt;</w:t>
            </w:r>
          </w:p>
          <w:p w:rsidR="00974EDC" w:rsidRPr="004561D6" w:rsidRDefault="00101E98" w:rsidP="00101E98">
            <w:pPr>
              <w:pStyle w:val="ac"/>
            </w:pPr>
            <w:r w:rsidRPr="004561D6">
              <w:t xml:space="preserve">    </w:t>
            </w:r>
            <w:r w:rsidR="00974EDC" w:rsidRPr="004561D6">
              <w:t>&lt;classesDirectory&gt;target/classes&lt;/classesDirectory&gt;</w:t>
            </w:r>
          </w:p>
          <w:p w:rsidR="00974EDC" w:rsidRPr="004561D6" w:rsidRDefault="00101E98" w:rsidP="00101E98">
            <w:pPr>
              <w:pStyle w:val="ac"/>
            </w:pPr>
            <w:r w:rsidRPr="004561D6">
              <w:t xml:space="preserve">  </w:t>
            </w:r>
            <w:r w:rsidR="00974EDC" w:rsidRPr="004561D6">
              <w:t>&lt;/configuration&gt;</w:t>
            </w:r>
          </w:p>
          <w:p w:rsidR="00974EDC" w:rsidRPr="004561D6" w:rsidRDefault="00974EDC" w:rsidP="001C33F9">
            <w:pPr>
              <w:pStyle w:val="ac"/>
            </w:pPr>
            <w:r w:rsidRPr="004561D6">
              <w:t>&lt;/plugin&gt;</w:t>
            </w:r>
          </w:p>
        </w:tc>
      </w:tr>
    </w:tbl>
    <w:p w:rsidR="000E54FA" w:rsidRDefault="00D145D5" w:rsidP="00E87803">
      <w:pPr>
        <w:ind w:firstLine="480"/>
      </w:pPr>
      <w:r>
        <w:rPr>
          <w:rFonts w:hint="eastAsia"/>
        </w:rPr>
        <w:lastRenderedPageBreak/>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101E98">
            <w:pPr>
              <w:pStyle w:val="ac"/>
              <w:rPr>
                <w:szCs w:val="21"/>
              </w:rPr>
            </w:pPr>
            <w:r w:rsidRPr="00101E98">
              <w:rPr>
                <w:szCs w:val="21"/>
              </w:rPr>
              <w:t>apply plugin: 'java'</w:t>
            </w:r>
            <w:r w:rsidRPr="00101E98">
              <w:rPr>
                <w:rFonts w:hint="eastAsia"/>
                <w:szCs w:val="21"/>
              </w:rPr>
              <w:t xml:space="preserve"> </w:t>
            </w:r>
            <w:r w:rsidRPr="00101E98">
              <w:rPr>
                <w:szCs w:val="21"/>
              </w:rPr>
              <w:t>//</w:t>
            </w:r>
            <w:r w:rsidRPr="00101E98">
              <w:rPr>
                <w:rFonts w:hint="eastAsia"/>
                <w:szCs w:val="21"/>
              </w:rPr>
              <w:t xml:space="preserve"> </w:t>
            </w:r>
            <w:r w:rsidRPr="00101E98">
              <w:rPr>
                <w:rFonts w:hint="eastAsia"/>
                <w:szCs w:val="21"/>
              </w:rPr>
              <w:t>插件配置</w:t>
            </w:r>
          </w:p>
          <w:p w:rsidR="00B07E36" w:rsidRPr="00101E98" w:rsidRDefault="00B07E36" w:rsidP="00101E98">
            <w:pPr>
              <w:pStyle w:val="ac"/>
              <w:rPr>
                <w:szCs w:val="21"/>
              </w:rPr>
            </w:pPr>
            <w:r w:rsidRPr="00101E98">
              <w:rPr>
                <w:szCs w:val="21"/>
              </w:rPr>
              <w:t>apply plugin: 'jetty'</w:t>
            </w:r>
          </w:p>
          <w:p w:rsidR="00B07E36" w:rsidRPr="00101E98" w:rsidRDefault="00B07E36" w:rsidP="00101E98">
            <w:pPr>
              <w:pStyle w:val="ac"/>
              <w:rPr>
                <w:szCs w:val="21"/>
              </w:rPr>
            </w:pPr>
            <w:r w:rsidRPr="00101E98">
              <w:rPr>
                <w:szCs w:val="21"/>
              </w:rPr>
              <w:t>apply plugin: 'eclipse-wtp'</w:t>
            </w:r>
          </w:p>
          <w:p w:rsidR="00B07E36" w:rsidRPr="00101E98" w:rsidRDefault="00B07E36" w:rsidP="00101E98">
            <w:pPr>
              <w:pStyle w:val="ac"/>
              <w:rPr>
                <w:szCs w:val="21"/>
              </w:rPr>
            </w:pPr>
            <w:r w:rsidRPr="00101E98">
              <w:rPr>
                <w:szCs w:val="21"/>
              </w:rPr>
              <w:t>sourceCompatiability = 1.8</w:t>
            </w:r>
            <w:r w:rsidRPr="00101E98">
              <w:rPr>
                <w:rFonts w:hint="eastAsia"/>
                <w:szCs w:val="21"/>
              </w:rPr>
              <w:t xml:space="preserve"> // jdk</w:t>
            </w:r>
            <w:r w:rsidRPr="00101E98">
              <w:rPr>
                <w:rFonts w:hint="eastAsia"/>
                <w:szCs w:val="21"/>
              </w:rPr>
              <w:t>配置</w:t>
            </w:r>
          </w:p>
          <w:p w:rsidR="00B07E36" w:rsidRPr="00101E98" w:rsidRDefault="00B07E36" w:rsidP="00101E98">
            <w:pPr>
              <w:pStyle w:val="ac"/>
              <w:rPr>
                <w:szCs w:val="21"/>
              </w:rPr>
            </w:pPr>
            <w:r w:rsidRPr="00101E98">
              <w:rPr>
                <w:szCs w:val="21"/>
              </w:rPr>
              <w:t>targetCompatiability = 1.8</w:t>
            </w:r>
          </w:p>
          <w:p w:rsidR="00B07E36" w:rsidRPr="00101E98" w:rsidRDefault="00B07E36" w:rsidP="00101E98">
            <w:pPr>
              <w:pStyle w:val="ac"/>
              <w:rPr>
                <w:szCs w:val="21"/>
              </w:rPr>
            </w:pPr>
          </w:p>
          <w:p w:rsidR="00B07E36" w:rsidRPr="00101E98" w:rsidRDefault="00B07E36" w:rsidP="00101E98">
            <w:pPr>
              <w:pStyle w:val="ac"/>
              <w:rPr>
                <w:szCs w:val="21"/>
              </w:rPr>
            </w:pPr>
            <w:r w:rsidRPr="00101E98">
              <w:rPr>
                <w:szCs w:val="21"/>
              </w:rPr>
              <w:t>repositories{</w:t>
            </w:r>
            <w:r w:rsidRPr="00101E98">
              <w:rPr>
                <w:rFonts w:hint="eastAsia"/>
                <w:szCs w:val="21"/>
              </w:rPr>
              <w:t xml:space="preserve"> </w:t>
            </w:r>
            <w:r w:rsidRPr="00101E98">
              <w:rPr>
                <w:szCs w:val="21"/>
              </w:rPr>
              <w:t>//</w:t>
            </w:r>
            <w:r w:rsidRPr="00101E98">
              <w:rPr>
                <w:rFonts w:hint="eastAsia"/>
                <w:szCs w:val="21"/>
              </w:rPr>
              <w:t xml:space="preserve"> </w:t>
            </w:r>
            <w:r w:rsidRPr="00101E98">
              <w:rPr>
                <w:rFonts w:hint="eastAsia"/>
                <w:szCs w:val="21"/>
              </w:rPr>
              <w:t>仓库配置</w:t>
            </w:r>
          </w:p>
          <w:p w:rsidR="00B07E36" w:rsidRPr="00101E98" w:rsidRDefault="00B07E36" w:rsidP="00101E98">
            <w:pPr>
              <w:pStyle w:val="ac"/>
              <w:rPr>
                <w:szCs w:val="21"/>
              </w:rPr>
            </w:pPr>
            <w:r w:rsidRPr="00101E98">
              <w:rPr>
                <w:szCs w:val="21"/>
              </w:rPr>
              <w:t xml:space="preserve">  mavenLocal()</w:t>
            </w:r>
            <w:r w:rsidRPr="00101E98">
              <w:rPr>
                <w:rFonts w:hint="eastAsia"/>
                <w:szCs w:val="21"/>
              </w:rPr>
              <w:t xml:space="preserve"> // </w:t>
            </w:r>
            <w:r w:rsidRPr="00101E98">
              <w:rPr>
                <w:rFonts w:hint="eastAsia"/>
                <w:szCs w:val="21"/>
              </w:rPr>
              <w:t>指定</w:t>
            </w:r>
            <w:r w:rsidRPr="00101E98">
              <w:rPr>
                <w:rFonts w:hint="eastAsia"/>
                <w:szCs w:val="21"/>
              </w:rPr>
              <w:t>maven</w:t>
            </w:r>
            <w:r w:rsidRPr="00101E98">
              <w:rPr>
                <w:rFonts w:hint="eastAsia"/>
                <w:szCs w:val="21"/>
              </w:rPr>
              <w:t>本地仓库</w:t>
            </w:r>
          </w:p>
          <w:p w:rsidR="00B07E36" w:rsidRPr="00101E98" w:rsidRDefault="00B07E36" w:rsidP="00101E98">
            <w:pPr>
              <w:pStyle w:val="ac"/>
              <w:rPr>
                <w:szCs w:val="21"/>
              </w:rPr>
            </w:pPr>
            <w:r w:rsidRPr="00101E98">
              <w:rPr>
                <w:szCs w:val="21"/>
              </w:rPr>
              <w:t xml:space="preserve">  mavenCentral()</w:t>
            </w:r>
            <w:r w:rsidRPr="00101E98">
              <w:rPr>
                <w:rFonts w:hint="eastAsia"/>
                <w:szCs w:val="21"/>
              </w:rPr>
              <w:t xml:space="preserve"> // </w:t>
            </w:r>
            <w:r w:rsidRPr="00101E98">
              <w:rPr>
                <w:rFonts w:hint="eastAsia"/>
                <w:szCs w:val="21"/>
              </w:rPr>
              <w:t>指定</w:t>
            </w:r>
            <w:r w:rsidRPr="00101E98">
              <w:rPr>
                <w:rFonts w:hint="eastAsia"/>
                <w:szCs w:val="21"/>
              </w:rPr>
              <w:t>maven</w:t>
            </w:r>
            <w:r w:rsidRPr="00101E98">
              <w:rPr>
                <w:rFonts w:hint="eastAsia"/>
                <w:szCs w:val="21"/>
              </w:rPr>
              <w:t>中央仓库</w:t>
            </w:r>
          </w:p>
          <w:p w:rsidR="00B07E36" w:rsidRPr="00101E98" w:rsidRDefault="00B07E36" w:rsidP="00101E98">
            <w:pPr>
              <w:pStyle w:val="ac"/>
              <w:rPr>
                <w:szCs w:val="21"/>
              </w:rPr>
            </w:pPr>
            <w:r w:rsidRPr="00101E98">
              <w:rPr>
                <w:szCs w:val="21"/>
              </w:rPr>
              <w:t>}</w:t>
            </w:r>
          </w:p>
          <w:p w:rsidR="00B07E36" w:rsidRPr="00101E98" w:rsidRDefault="00B07E36" w:rsidP="00101E98">
            <w:pPr>
              <w:pStyle w:val="ac"/>
              <w:rPr>
                <w:szCs w:val="21"/>
              </w:rPr>
            </w:pPr>
            <w:r w:rsidRPr="00101E98">
              <w:rPr>
                <w:szCs w:val="21"/>
              </w:rPr>
              <w:t>dependencies{</w:t>
            </w:r>
            <w:r w:rsidRPr="00101E98">
              <w:rPr>
                <w:rFonts w:hint="eastAsia"/>
                <w:szCs w:val="21"/>
              </w:rPr>
              <w:t xml:space="preserve"> // </w:t>
            </w:r>
            <w:r w:rsidRPr="00101E98">
              <w:rPr>
                <w:rFonts w:hint="eastAsia"/>
                <w:szCs w:val="21"/>
              </w:rPr>
              <w:t>依赖配置</w:t>
            </w:r>
          </w:p>
          <w:p w:rsidR="00B07E36" w:rsidRPr="00101E98" w:rsidRDefault="00B07E36" w:rsidP="00101E98">
            <w:pPr>
              <w:pStyle w:val="ac"/>
              <w:rPr>
                <w:szCs w:val="21"/>
              </w:rPr>
            </w:pPr>
            <w:r w:rsidRPr="00101E98">
              <w:rPr>
                <w:szCs w:val="21"/>
              </w:rPr>
              <w:t xml:space="preserve">  compile 'org.apache.commons: commons-math3: 3.5'</w:t>
            </w:r>
          </w:p>
          <w:p w:rsidR="00B07E36" w:rsidRPr="00101E98" w:rsidRDefault="00B07E36" w:rsidP="00101E98">
            <w:pPr>
              <w:pStyle w:val="ac"/>
              <w:rPr>
                <w:szCs w:val="21"/>
              </w:rPr>
            </w:pPr>
            <w:r w:rsidRPr="00101E98">
              <w:rPr>
                <w:szCs w:val="21"/>
              </w:rPr>
              <w:t>}</w:t>
            </w:r>
          </w:p>
          <w:p w:rsidR="00B07E36" w:rsidRPr="00101E98" w:rsidRDefault="00B07E36" w:rsidP="00101E98">
            <w:pPr>
              <w:pStyle w:val="ac"/>
              <w:rPr>
                <w:szCs w:val="21"/>
              </w:rPr>
            </w:pPr>
            <w:r w:rsidRPr="00101E98">
              <w:rPr>
                <w:szCs w:val="21"/>
              </w:rPr>
              <w:t>jettyRun{</w:t>
            </w:r>
            <w:r w:rsidRPr="00101E98">
              <w:rPr>
                <w:rFonts w:hint="eastAsia"/>
                <w:szCs w:val="21"/>
              </w:rPr>
              <w:t xml:space="preserve"> </w:t>
            </w:r>
            <w:r w:rsidRPr="00101E98">
              <w:rPr>
                <w:szCs w:val="21"/>
              </w:rPr>
              <w:t>contextPath = 'Simulation'}</w:t>
            </w:r>
            <w:r w:rsidRPr="00101E98">
              <w:rPr>
                <w:rFonts w:hint="eastAsia"/>
                <w:szCs w:val="21"/>
              </w:rPr>
              <w:t xml:space="preserve">// </w:t>
            </w:r>
            <w:r w:rsidRPr="00101E98">
              <w:rPr>
                <w:rFonts w:hint="eastAsia"/>
                <w:szCs w:val="21"/>
              </w:rPr>
              <w:t>服务器配置</w:t>
            </w:r>
          </w:p>
          <w:p w:rsidR="00101E98" w:rsidRPr="00101E98" w:rsidRDefault="00B07E36" w:rsidP="00101E98">
            <w:pPr>
              <w:pStyle w:val="ac"/>
              <w:rPr>
                <w:rFonts w:hint="eastAsia"/>
              </w:rPr>
            </w:pPr>
            <w:r w:rsidRPr="00101E98">
              <w:rPr>
                <w:szCs w:val="21"/>
              </w:rPr>
              <w:t>eclipse{</w:t>
            </w:r>
          </w:p>
          <w:p w:rsidR="00B07E36" w:rsidRPr="00101E98" w:rsidRDefault="00CB19B9" w:rsidP="00101E98">
            <w:pPr>
              <w:pStyle w:val="ac"/>
              <w:rPr>
                <w:szCs w:val="21"/>
              </w:rPr>
            </w:pPr>
            <w:r w:rsidRPr="00101E98">
              <w:rPr>
                <w:szCs w:val="21"/>
              </w:rPr>
              <w:t xml:space="preserve">  </w:t>
            </w:r>
            <w:r w:rsidR="00B07E36" w:rsidRPr="00101E98">
              <w:rPr>
                <w:szCs w:val="21"/>
              </w:rPr>
              <w:t>wtp{</w:t>
            </w:r>
          </w:p>
          <w:p w:rsidR="00B07E36" w:rsidRPr="00101E98" w:rsidRDefault="003A6634" w:rsidP="00101E98">
            <w:pPr>
              <w:pStyle w:val="ac"/>
              <w:rPr>
                <w:szCs w:val="21"/>
              </w:rPr>
            </w:pPr>
            <w:r w:rsidRPr="00101E98">
              <w:rPr>
                <w:szCs w:val="21"/>
              </w:rPr>
              <w:t xml:space="preserve"> </w:t>
            </w:r>
            <w:r w:rsidR="00CB19B9" w:rsidRPr="00101E98">
              <w:rPr>
                <w:szCs w:val="21"/>
              </w:rPr>
              <w:t xml:space="preserve">  </w:t>
            </w:r>
            <w:r w:rsidRPr="00101E98">
              <w:rPr>
                <w:szCs w:val="21"/>
              </w:rPr>
              <w:t xml:space="preserve"> </w:t>
            </w:r>
            <w:r w:rsidR="00B07E36" w:rsidRPr="00101E98">
              <w:rPr>
                <w:szCs w:val="21"/>
              </w:rPr>
              <w:t>component{contextPath = 'Simulation'}</w:t>
            </w:r>
          </w:p>
          <w:p w:rsidR="00B07E36" w:rsidRPr="00101E98" w:rsidRDefault="00CB19B9" w:rsidP="00101E98">
            <w:pPr>
              <w:pStyle w:val="ac"/>
              <w:rPr>
                <w:szCs w:val="21"/>
              </w:rPr>
            </w:pPr>
            <w:r w:rsidRPr="00101E98">
              <w:rPr>
                <w:szCs w:val="21"/>
              </w:rPr>
              <w:t xml:space="preserve">  </w:t>
            </w:r>
            <w:r w:rsidR="00B07E36" w:rsidRPr="00101E98">
              <w:rPr>
                <w:szCs w:val="21"/>
              </w:rPr>
              <w:t>}</w:t>
            </w:r>
          </w:p>
          <w:p w:rsidR="00B07E36" w:rsidRPr="00101E98" w:rsidRDefault="00B07E36" w:rsidP="00101E98">
            <w:pPr>
              <w:pStyle w:val="ac"/>
              <w:rPr>
                <w:szCs w:val="21"/>
              </w:rPr>
            </w:pPr>
            <w:r w:rsidRPr="00101E98">
              <w:rPr>
                <w:szCs w:val="21"/>
              </w:rPr>
              <w:t>}</w:t>
            </w:r>
          </w:p>
        </w:tc>
      </w:tr>
    </w:tbl>
    <w:p w:rsidR="004A0F61" w:rsidRPr="00F51870" w:rsidRDefault="00FD55A8" w:rsidP="0036557A">
      <w:pPr>
        <w:ind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27037C">
      <w:pPr>
        <w:pStyle w:val="2"/>
        <w:ind w:firstLineChars="0" w:firstLine="0"/>
      </w:pPr>
      <w:r>
        <w:rPr>
          <w:rFonts w:hint="eastAsia"/>
        </w:rPr>
        <w:lastRenderedPageBreak/>
        <w:t xml:space="preserve">3.3 </w:t>
      </w:r>
      <w:r w:rsidR="00977E01">
        <w:rPr>
          <w:rFonts w:hint="eastAsia"/>
        </w:rPr>
        <w:t>后端架构</w:t>
      </w:r>
    </w:p>
    <w:p w:rsidR="00977E01" w:rsidRDefault="00977E01" w:rsidP="007C798B">
      <w:pPr>
        <w:pStyle w:val="3"/>
        <w:ind w:firstLineChars="0" w:firstLine="0"/>
      </w:pPr>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406800">
            <w:pPr>
              <w:pStyle w:val="ac"/>
            </w:pPr>
            <w:r w:rsidRPr="004561D6">
              <w:t>List&lt;Integer&gt; numbers=Arrays.asList(1,2,3);</w:t>
            </w:r>
          </w:p>
          <w:p w:rsidR="00522FBD" w:rsidRPr="004561D6" w:rsidRDefault="00522FBD" w:rsidP="00406800">
            <w:pPr>
              <w:pStyle w:val="ac"/>
            </w:pPr>
            <w:r w:rsidRPr="004561D6">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7C798B">
      <w:pPr>
        <w:pStyle w:val="3"/>
        <w:ind w:firstLineChars="0" w:firstLine="0"/>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t>spring mvc</w:t>
      </w:r>
      <w:r w:rsidRPr="00F51870">
        <w:rPr>
          <w:rFonts w:hAnsi="Courier New"/>
        </w:rPr>
        <w:t>和</w:t>
      </w:r>
      <w:r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8C3399">
      <w:pPr>
        <w:ind w:firstLine="480"/>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F507E6">
            <w:pPr>
              <w:pStyle w:val="ac"/>
            </w:pPr>
            <w:r w:rsidRPr="004561D6">
              <w:lastRenderedPageBreak/>
              <w:t>&lt;context:component-scan base-package="zte.hx.action" /&gt;</w:t>
            </w:r>
          </w:p>
          <w:p w:rsidR="007C3E8A" w:rsidRPr="004561D6" w:rsidRDefault="007C3E8A" w:rsidP="00F507E6">
            <w:pPr>
              <w:pStyle w:val="ac"/>
            </w:pPr>
            <w:r w:rsidRPr="004561D6">
              <w:t>&lt;mvc:annotation-driven /&gt;</w:t>
            </w: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8C3399">
      <w:pPr>
        <w:ind w:firstLine="48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756B19">
      <w:pPr>
        <w:pStyle w:val="aa"/>
      </w:pPr>
      <w:r>
        <w:rPr>
          <w:rFonts w:hint="eastAsia"/>
        </w:rPr>
        <w:t>图</w:t>
      </w:r>
      <w:r>
        <w:rPr>
          <w:rFonts w:hint="eastAsia"/>
        </w:rPr>
        <w:t xml:space="preserve"> </w:t>
      </w:r>
      <w:r>
        <w:rPr>
          <w:rFonts w:hint="eastAsia"/>
        </w:rPr>
        <w:t>简单的</w:t>
      </w:r>
      <w:r>
        <w:rPr>
          <w:rFonts w:hint="eastAsia"/>
        </w:rPr>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F507E6">
            <w:pPr>
              <w:pStyle w:val="ac"/>
            </w:pPr>
            <w:r w:rsidRPr="004561D6">
              <w:t>@Controller</w:t>
            </w:r>
          </w:p>
          <w:p w:rsidR="00522FBD" w:rsidRPr="004561D6" w:rsidRDefault="00522FBD" w:rsidP="00F507E6">
            <w:pPr>
              <w:pStyle w:val="ac"/>
            </w:pPr>
            <w:r w:rsidRPr="004561D6">
              <w:t>public class PersonAction {</w:t>
            </w:r>
          </w:p>
          <w:p w:rsidR="00522FBD" w:rsidRPr="004561D6" w:rsidRDefault="00522FBD" w:rsidP="00F507E6">
            <w:pPr>
              <w:pStyle w:val="ac"/>
            </w:pPr>
            <w:r w:rsidRPr="004561D6">
              <w:tab/>
              <w:t>@ResponseBody // json</w:t>
            </w:r>
            <w:r w:rsidRPr="004561D6">
              <w:rPr>
                <w:rFonts w:hint="eastAsia"/>
              </w:rPr>
              <w:t>是默认的返回类型</w:t>
            </w:r>
          </w:p>
          <w:p w:rsidR="00522FBD" w:rsidRPr="004561D6" w:rsidRDefault="00522FBD" w:rsidP="00F507E6">
            <w:pPr>
              <w:pStyle w:val="ac"/>
            </w:pPr>
            <w:r w:rsidRPr="004561D6">
              <w:tab/>
              <w:t>@GetMapping(path = "/get-person")</w:t>
            </w:r>
          </w:p>
          <w:p w:rsidR="00522FBD" w:rsidRPr="004561D6" w:rsidRDefault="00522FBD" w:rsidP="00F507E6">
            <w:pPr>
              <w:pStyle w:val="ac"/>
            </w:pPr>
            <w:r w:rsidRPr="004561D6">
              <w:tab/>
              <w:t>public Person getPerson() {</w:t>
            </w:r>
          </w:p>
          <w:p w:rsidR="00522FBD" w:rsidRPr="004561D6" w:rsidRDefault="00522FBD" w:rsidP="00F507E6">
            <w:pPr>
              <w:pStyle w:val="ac"/>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F507E6">
            <w:pPr>
              <w:pStyle w:val="ac"/>
            </w:pPr>
            <w:r w:rsidRPr="004561D6">
              <w:tab/>
              <w:t>}</w:t>
            </w:r>
          </w:p>
          <w:p w:rsidR="00522FBD" w:rsidRPr="004561D6" w:rsidRDefault="00522FBD" w:rsidP="00F507E6">
            <w:pPr>
              <w:pStyle w:val="ac"/>
            </w:pPr>
            <w:r w:rsidRPr="004561D6">
              <w:t>}</w:t>
            </w: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3C0F67" w:rsidP="008C3399">
      <w:pPr>
        <w:ind w:firstLine="480"/>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F507E6">
      <w:pPr>
        <w:pStyle w:val="ac"/>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eastAsia="宋体"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Default="00D64011" w:rsidP="0027037C">
      <w:pPr>
        <w:pStyle w:val="2"/>
        <w:ind w:firstLineChars="0" w:firstLine="0"/>
      </w:pPr>
      <w:r>
        <w:rPr>
          <w:rFonts w:hint="eastAsia"/>
        </w:rPr>
        <w:t xml:space="preserve">3.4 </w:t>
      </w:r>
      <w:r w:rsidR="00B1345C">
        <w:rPr>
          <w:rFonts w:hint="eastAsia"/>
        </w:rPr>
        <w:t>前端架构</w:t>
      </w:r>
      <w:r w:rsidR="002A2C44">
        <w:rPr>
          <w:rFonts w:hint="eastAsia"/>
        </w:rPr>
        <w:t>——</w:t>
      </w:r>
      <w:r w:rsidR="002A2C44">
        <w:rPr>
          <w:rFonts w:hint="eastAsia"/>
        </w:rPr>
        <w:t>jQuery</w:t>
      </w:r>
      <w:r w:rsidR="002A2C44">
        <w:rPr>
          <w:rFonts w:hint="eastAsia"/>
        </w:rPr>
        <w:t>与</w:t>
      </w:r>
      <w:r w:rsidR="002A2C44">
        <w:rPr>
          <w:rFonts w:hint="eastAsia"/>
        </w:rPr>
        <w:t>lodash</w:t>
      </w:r>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lastRenderedPageBreak/>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FE7AD9">
            <w:pPr>
              <w:pStyle w:val="ac"/>
            </w:pPr>
            <w:r w:rsidRPr="004561D6">
              <w:t>var numbers = [1, 2, 3];</w:t>
            </w:r>
          </w:p>
          <w:p w:rsidR="00B92B70" w:rsidRPr="004561D6" w:rsidRDefault="00522FBD" w:rsidP="00FE7AD9">
            <w:pPr>
              <w:pStyle w:val="ac"/>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tc>
      </w:tr>
    </w:tbl>
    <w:p w:rsidR="00C80D1B" w:rsidRDefault="00C80D1B" w:rsidP="00B669A9">
      <w:pPr>
        <w:ind w:firstLineChars="0" w:firstLine="0"/>
        <w:rPr>
          <w:rFonts w:cs="Times New Roman"/>
        </w:rPr>
      </w:pPr>
    </w:p>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27037C">
      <w:pPr>
        <w:pStyle w:val="2"/>
        <w:ind w:firstLineChars="0" w:firstLine="0"/>
      </w:pPr>
      <w:r>
        <w:rPr>
          <w:rFonts w:hint="eastAsia"/>
        </w:rPr>
        <w:t xml:space="preserve">3.5 </w:t>
      </w:r>
      <w:r w:rsidR="00735A8C">
        <w:rPr>
          <w:rFonts w:hint="eastAsia"/>
        </w:rPr>
        <w:t>前后端通讯格式——</w:t>
      </w:r>
      <w:r w:rsidR="00735A8C">
        <w:rPr>
          <w:rFonts w:hint="eastAsia"/>
        </w:rPr>
        <w:t>json</w:t>
      </w:r>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756B19">
      <w:pPr>
        <w:pStyle w:val="aa"/>
      </w:pPr>
      <w:r>
        <w:rPr>
          <w:rFonts w:hint="eastAsia"/>
        </w:rPr>
        <w:t>表</w:t>
      </w:r>
      <w:r>
        <w:rPr>
          <w:rFonts w:hint="eastAsia"/>
        </w:rPr>
        <w:t xml:space="preserve"> javascript</w:t>
      </w:r>
      <w:r>
        <w:rPr>
          <w:rFonts w:hint="eastAsia"/>
        </w:rPr>
        <w:t>和</w:t>
      </w:r>
      <w:r>
        <w:rPr>
          <w:rFonts w:hint="eastAsia"/>
        </w:rPr>
        <w:t>java</w:t>
      </w:r>
      <w:r>
        <w:rPr>
          <w:rFonts w:hint="eastAsia"/>
        </w:rPr>
        <w:t>、</w:t>
      </w:r>
      <w:r>
        <w:rPr>
          <w:rFonts w:hint="eastAsia"/>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56B19">
      <w:pPr>
        <w:pStyle w:val="aa"/>
      </w:pPr>
      <w:r>
        <w:rPr>
          <w:rFonts w:hint="eastAsia"/>
        </w:rPr>
        <w:t>代码</w:t>
      </w:r>
      <w:r>
        <w:rPr>
          <w:rFonts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5"/>
      </w:tblGrid>
      <w:tr w:rsidR="00E36149" w:rsidRPr="004561D6" w:rsidTr="000554EA">
        <w:tc>
          <w:tcPr>
            <w:tcW w:w="6765" w:type="dxa"/>
          </w:tcPr>
          <w:p w:rsidR="008449A2" w:rsidRDefault="008449A2" w:rsidP="00FE7AD9">
            <w:pPr>
              <w:pStyle w:val="ac"/>
              <w:rPr>
                <w:rFonts w:hint="eastAsia"/>
              </w:rPr>
            </w:pPr>
            <w:r w:rsidRPr="004561D6">
              <w:rPr>
                <w:rFonts w:hint="eastAsia"/>
              </w:rPr>
              <w:t xml:space="preserve">// </w:t>
            </w:r>
            <w:r w:rsidRPr="004561D6">
              <w:rPr>
                <w:rFonts w:hint="eastAsia"/>
              </w:rPr>
              <w:t>导入相应的工具类</w:t>
            </w:r>
          </w:p>
          <w:p w:rsidR="00E36149" w:rsidRPr="004561D6" w:rsidRDefault="00E36149" w:rsidP="00FE7AD9">
            <w:pPr>
              <w:pStyle w:val="ac"/>
            </w:pPr>
            <w:r w:rsidRPr="004561D6">
              <w:t>import groovy.json.JsonOutput</w:t>
            </w:r>
          </w:p>
          <w:p w:rsidR="00E36149" w:rsidRPr="004561D6" w:rsidRDefault="00E36149" w:rsidP="00FE7AD9">
            <w:pPr>
              <w:pStyle w:val="ac"/>
            </w:pPr>
            <w:r w:rsidRPr="004561D6">
              <w:t>import groovy.json.JsonSlurper</w:t>
            </w:r>
          </w:p>
          <w:p w:rsidR="00E36149" w:rsidRDefault="00E36149" w:rsidP="00FE7AD9">
            <w:pPr>
              <w:pStyle w:val="ac"/>
              <w:rPr>
                <w:rFonts w:hint="eastAsia"/>
              </w:rPr>
            </w:pPr>
          </w:p>
          <w:p w:rsidR="000554EA" w:rsidRPr="004561D6" w:rsidRDefault="000554EA" w:rsidP="000554EA">
            <w:pPr>
              <w:pStyle w:val="ac"/>
            </w:pPr>
            <w:r w:rsidRPr="004561D6">
              <w:rPr>
                <w:rFonts w:hint="eastAsia"/>
              </w:rPr>
              <w:lastRenderedPageBreak/>
              <w:t>// json</w:t>
            </w:r>
            <w:r w:rsidRPr="004561D6">
              <w:rPr>
                <w:rFonts w:hint="eastAsia"/>
              </w:rPr>
              <w:t>转换为</w:t>
            </w:r>
            <w:r w:rsidRPr="004561D6">
              <w:rPr>
                <w:rFonts w:hint="eastAsia"/>
              </w:rPr>
              <w:t>groovy</w:t>
            </w:r>
            <w:r w:rsidRPr="004561D6">
              <w:rPr>
                <w:rFonts w:hint="eastAsia"/>
              </w:rPr>
              <w:t>对象</w:t>
            </w:r>
          </w:p>
          <w:p w:rsidR="000554EA" w:rsidRDefault="00E36149" w:rsidP="00FE7AD9">
            <w:pPr>
              <w:pStyle w:val="ac"/>
              <w:rPr>
                <w:rFonts w:hint="eastAsia"/>
              </w:rPr>
            </w:pPr>
            <w:r w:rsidRPr="004561D6">
              <w:t>def slurper</w:t>
            </w:r>
            <w:r w:rsidR="0091763F" w:rsidRPr="004561D6">
              <w:rPr>
                <w:rFonts w:hint="eastAsia"/>
              </w:rPr>
              <w:t xml:space="preserve"> </w:t>
            </w:r>
            <w:r w:rsidRPr="004561D6">
              <w:t>=</w:t>
            </w:r>
            <w:r w:rsidR="0091763F" w:rsidRPr="004561D6">
              <w:rPr>
                <w:rFonts w:hint="eastAsia"/>
              </w:rPr>
              <w:t xml:space="preserve"> </w:t>
            </w:r>
            <w:r w:rsidRPr="004561D6">
              <w:t>new JsonSlurper()</w:t>
            </w:r>
            <w:r w:rsidR="00BE2F5C" w:rsidRPr="004561D6">
              <w:rPr>
                <w:rFonts w:hint="eastAsia"/>
              </w:rPr>
              <w:t xml:space="preserve"> </w:t>
            </w:r>
          </w:p>
          <w:p w:rsidR="00E36149" w:rsidRPr="004561D6" w:rsidRDefault="00E36149" w:rsidP="00FE7AD9">
            <w:pPr>
              <w:pStyle w:val="ac"/>
            </w:pPr>
            <w:r w:rsidRPr="004561D6">
              <w:t>def obj</w:t>
            </w:r>
            <w:r w:rsidR="0091763F" w:rsidRPr="004561D6">
              <w:rPr>
                <w:rFonts w:hint="eastAsia"/>
              </w:rPr>
              <w:t xml:space="preserve"> </w:t>
            </w:r>
            <w:r w:rsidRPr="004561D6">
              <w:t>=</w:t>
            </w:r>
            <w:r w:rsidR="0091763F" w:rsidRPr="004561D6">
              <w:rPr>
                <w:rFonts w:hint="eastAsia"/>
              </w:rPr>
              <w:t xml:space="preserve"> </w:t>
            </w:r>
            <w:r w:rsidRPr="004561D6">
              <w:t>slurper.parseText """</w:t>
            </w:r>
          </w:p>
          <w:p w:rsidR="0067581F" w:rsidRPr="004561D6" w:rsidRDefault="0067581F" w:rsidP="00FE7AD9">
            <w:pPr>
              <w:pStyle w:val="ac"/>
            </w:pPr>
            <w:r w:rsidRPr="004561D6">
              <w:t>{"name":"hx","age":24,"hobby":"java"}</w:t>
            </w:r>
          </w:p>
          <w:p w:rsidR="00E36149" w:rsidRPr="004561D6" w:rsidRDefault="00E36149" w:rsidP="00FE7AD9">
            <w:pPr>
              <w:pStyle w:val="ac"/>
            </w:pPr>
            <w:r w:rsidRPr="004561D6">
              <w:t>"""</w:t>
            </w:r>
          </w:p>
          <w:p w:rsidR="00E36149" w:rsidRPr="004561D6" w:rsidRDefault="00E36149" w:rsidP="00FE7AD9">
            <w:pPr>
              <w:pStyle w:val="ac"/>
            </w:pPr>
            <w:r w:rsidRPr="004561D6">
              <w:t>assert obj.name</w:t>
            </w:r>
            <w:r w:rsidR="0091763F" w:rsidRPr="004561D6">
              <w:rPr>
                <w:rFonts w:hint="eastAsia"/>
              </w:rPr>
              <w:t xml:space="preserve"> </w:t>
            </w:r>
            <w:r w:rsidRPr="004561D6">
              <w:t>==</w:t>
            </w:r>
            <w:r w:rsidR="0091763F" w:rsidRPr="004561D6">
              <w:rPr>
                <w:rFonts w:hint="eastAsia"/>
              </w:rPr>
              <w:t xml:space="preserve"> </w:t>
            </w:r>
            <w:r w:rsidRPr="004561D6">
              <w:t>'hx'</w:t>
            </w:r>
          </w:p>
          <w:p w:rsidR="00E36149" w:rsidRDefault="00E36149" w:rsidP="00FE7AD9">
            <w:pPr>
              <w:pStyle w:val="ac"/>
              <w:rPr>
                <w:rFonts w:hint="eastAsia"/>
              </w:rPr>
            </w:pPr>
            <w:r w:rsidRPr="004561D6">
              <w:t>assert obj.age</w:t>
            </w:r>
            <w:r w:rsidR="0091763F" w:rsidRPr="004561D6">
              <w:rPr>
                <w:rFonts w:hint="eastAsia"/>
              </w:rPr>
              <w:t xml:space="preserve"> </w:t>
            </w:r>
            <w:r w:rsidRPr="004561D6">
              <w:t>==</w:t>
            </w:r>
            <w:r w:rsidR="0091763F" w:rsidRPr="004561D6">
              <w:rPr>
                <w:rFonts w:hint="eastAsia"/>
              </w:rPr>
              <w:t xml:space="preserve"> </w:t>
            </w:r>
            <w:r w:rsidRPr="004561D6">
              <w:t>24</w:t>
            </w:r>
          </w:p>
          <w:p w:rsidR="00FE7AD9" w:rsidRPr="004561D6" w:rsidRDefault="00FE7AD9" w:rsidP="00FE7AD9">
            <w:pPr>
              <w:pStyle w:val="ac"/>
            </w:pPr>
            <w:r w:rsidRPr="004561D6">
              <w:t>assert obj.hobby</w:t>
            </w:r>
            <w:r w:rsidRPr="004561D6">
              <w:rPr>
                <w:rFonts w:hint="eastAsia"/>
              </w:rPr>
              <w:t xml:space="preserve"> </w:t>
            </w:r>
            <w:r w:rsidRPr="004561D6">
              <w:t>==</w:t>
            </w:r>
            <w:r w:rsidRPr="004561D6">
              <w:rPr>
                <w:rFonts w:hint="eastAsia"/>
              </w:rPr>
              <w:t xml:space="preserve"> </w:t>
            </w:r>
            <w:r w:rsidRPr="004561D6">
              <w:t>'java'</w:t>
            </w:r>
          </w:p>
          <w:p w:rsidR="00FE7AD9" w:rsidRPr="004561D6" w:rsidRDefault="00FE7AD9" w:rsidP="00FE7AD9">
            <w:pPr>
              <w:pStyle w:val="ac"/>
            </w:pPr>
          </w:p>
          <w:p w:rsidR="00FE7AD9" w:rsidRPr="004561D6" w:rsidRDefault="00FE7AD9" w:rsidP="00FE7AD9">
            <w:pPr>
              <w:pStyle w:val="ac"/>
            </w:pPr>
            <w:r w:rsidRPr="004561D6">
              <w:rPr>
                <w:rFonts w:hint="eastAsia"/>
              </w:rPr>
              <w:t>// groovy</w:t>
            </w:r>
            <w:r w:rsidRPr="004561D6">
              <w:rPr>
                <w:rFonts w:hint="eastAsia"/>
              </w:rPr>
              <w:t>对象转换为</w:t>
            </w:r>
            <w:r w:rsidRPr="004561D6">
              <w:rPr>
                <w:rFonts w:hint="eastAsia"/>
              </w:rPr>
              <w:t>json</w:t>
            </w:r>
          </w:p>
          <w:p w:rsidR="00FE7AD9" w:rsidRPr="004561D6" w:rsidRDefault="00FE7AD9" w:rsidP="00FE7AD9">
            <w:pPr>
              <w:pStyle w:val="ac"/>
            </w:pPr>
            <w:r w:rsidRPr="004561D6">
              <w:t>def person</w:t>
            </w:r>
            <w:r w:rsidRPr="004561D6">
              <w:rPr>
                <w:rFonts w:hint="eastAsia"/>
              </w:rPr>
              <w:t xml:space="preserve"> </w:t>
            </w:r>
            <w:r w:rsidRPr="004561D6">
              <w:t>=</w:t>
            </w:r>
            <w:r w:rsidRPr="004561D6">
              <w:rPr>
                <w:rFonts w:hint="eastAsia"/>
              </w:rPr>
              <w:t xml:space="preserve"> </w:t>
            </w:r>
            <w:r w:rsidRPr="004561D6">
              <w:t>[name:'hx',age:24,hobby:'java']</w:t>
            </w:r>
            <w:r w:rsidRPr="004561D6">
              <w:rPr>
                <w:rFonts w:hint="eastAsia"/>
              </w:rPr>
              <w:t xml:space="preserve"> </w:t>
            </w:r>
          </w:p>
          <w:p w:rsidR="00FE7AD9" w:rsidRPr="004561D6" w:rsidRDefault="00FE7AD9" w:rsidP="00FE7AD9">
            <w:pPr>
              <w:pStyle w:val="ac"/>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FE7AD9" w:rsidRPr="004561D6" w:rsidRDefault="00FE7AD9" w:rsidP="00FE7AD9">
            <w:pPr>
              <w:pStyle w:val="ac"/>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FE7AD9" w:rsidRDefault="00FE7AD9" w:rsidP="00FE7AD9">
            <w:pPr>
              <w:pStyle w:val="ac"/>
              <w:rPr>
                <w:rFonts w:hint="eastAsia"/>
              </w:rPr>
            </w:pPr>
            <w:r w:rsidRPr="004561D6">
              <w:t>assert personJson</w:t>
            </w:r>
            <w:r w:rsidRPr="004561D6">
              <w:rPr>
                <w:rFonts w:hint="eastAsia"/>
              </w:rPr>
              <w:t xml:space="preserve"> </w:t>
            </w:r>
            <w:r w:rsidRPr="004561D6">
              <w:t>==</w:t>
            </w:r>
          </w:p>
          <w:p w:rsidR="00FE7AD9" w:rsidRPr="004561D6" w:rsidRDefault="00FE7AD9" w:rsidP="00FE7AD9">
            <w:pPr>
              <w:pStyle w:val="ac"/>
              <w:ind w:firstLineChars="150" w:firstLine="315"/>
            </w:pPr>
            <w:r w:rsidRPr="004561D6">
              <w:rPr>
                <w:rFonts w:hint="eastAsia"/>
              </w:rPr>
              <w:t xml:space="preserve"> </w:t>
            </w:r>
            <w:r w:rsidR="004A50B8">
              <w:rPr>
                <w:rFonts w:hint="eastAsia"/>
              </w:rPr>
              <w:t xml:space="preserve">    </w:t>
            </w:r>
            <w:r w:rsidRPr="004561D6">
              <w:t>'{"name":"hx","age":24,"hobby":"java"}'</w:t>
            </w:r>
          </w:p>
        </w:tc>
      </w:tr>
    </w:tbl>
    <w:p w:rsidR="00850274" w:rsidRDefault="00D64011" w:rsidP="0027037C">
      <w:pPr>
        <w:pStyle w:val="2"/>
        <w:ind w:firstLineChars="0" w:firstLine="0"/>
      </w:pPr>
      <w:r>
        <w:rPr>
          <w:rFonts w:hint="eastAsia"/>
        </w:rPr>
        <w:lastRenderedPageBreak/>
        <w:t xml:space="preserve">3.6 </w:t>
      </w:r>
      <w:r w:rsidR="0097514A">
        <w:rPr>
          <w:rFonts w:hint="eastAsia"/>
        </w:rPr>
        <w:t>derby</w:t>
      </w:r>
      <w:r w:rsidR="0097514A">
        <w:rPr>
          <w:rFonts w:hint="eastAsia"/>
        </w:rPr>
        <w:t>数据库</w:t>
      </w:r>
      <w:r w:rsidR="00053D33">
        <w:rPr>
          <w:rFonts w:hint="eastAsia"/>
        </w:rPr>
        <w:t>和</w:t>
      </w:r>
      <w:r w:rsidR="00053D33">
        <w:rPr>
          <w:rFonts w:hint="eastAsia"/>
        </w:rPr>
        <w:t>jetty</w:t>
      </w:r>
      <w:r w:rsidR="00053D33">
        <w:rPr>
          <w:rFonts w:hint="eastAsia"/>
        </w:rPr>
        <w:t>服务器</w:t>
      </w:r>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lastRenderedPageBreak/>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420E20">
      <w:pPr>
        <w:pStyle w:val="2"/>
        <w:ind w:firstLineChars="0" w:firstLine="0"/>
      </w:pPr>
      <w:r>
        <w:rPr>
          <w:rFonts w:hint="eastAsia"/>
        </w:rPr>
        <w:t xml:space="preserve">3.7 </w:t>
      </w:r>
      <w:r w:rsidR="007526C9">
        <w:rPr>
          <w:rFonts w:hint="eastAsia"/>
        </w:rPr>
        <w:t>脚本</w:t>
      </w:r>
      <w:r w:rsidR="00907C85">
        <w:rPr>
          <w:rFonts w:hint="eastAsia"/>
        </w:rPr>
        <w:t>与动态语言</w:t>
      </w:r>
      <w:r w:rsidR="007526C9">
        <w:rPr>
          <w:rFonts w:hint="eastAsia"/>
        </w:rPr>
        <w:t>支持——</w:t>
      </w:r>
      <w:r w:rsidR="007526C9">
        <w:rPr>
          <w:rFonts w:hint="eastAsia"/>
        </w:rPr>
        <w:t>groovy</w:t>
      </w:r>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8C3399">
      <w:pPr>
        <w:ind w:firstLine="48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w:t>
      </w:r>
      <w:r w:rsidR="00B9637C">
        <w:rPr>
          <w:rFonts w:cs="Times New Roman" w:hint="eastAsia"/>
        </w:rPr>
        <w:lastRenderedPageBreak/>
        <w:t>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8C3399">
      <w:pPr>
        <w:ind w:firstLine="48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756B19">
      <w:pPr>
        <w:pStyle w:val="aa"/>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adjustRightInd/>
        <w:snapToGrid/>
        <w:spacing w:line="220" w:lineRule="atLeast"/>
        <w:ind w:firstLine="480"/>
        <w:rPr>
          <w:rFonts w:cs="Times New Roman"/>
        </w:rPr>
      </w:pPr>
      <w:r>
        <w:rPr>
          <w:rFonts w:cs="Times New Roman"/>
        </w:rPr>
        <w:br w:type="page"/>
      </w:r>
    </w:p>
    <w:p w:rsidR="00507ED2" w:rsidRDefault="00507ED2" w:rsidP="008C3399">
      <w:pPr>
        <w:pStyle w:val="1"/>
        <w:ind w:firstLine="640"/>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420E20">
      <w:pPr>
        <w:pStyle w:val="2"/>
        <w:ind w:firstLineChars="0" w:firstLine="0"/>
      </w:pPr>
      <w:r>
        <w:rPr>
          <w:rFonts w:hint="eastAsia"/>
        </w:rPr>
        <w:t>4.1</w:t>
      </w:r>
      <w:r>
        <w:rPr>
          <w:rFonts w:hint="eastAsia"/>
        </w:rPr>
        <w:t>控制系统仿真的原理</w:t>
      </w:r>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8C3399">
      <w:pPr>
        <w:ind w:firstLine="480"/>
        <w:jc w:val="center"/>
      </w:pPr>
      <w:r>
        <w:object w:dxaOrig="7170" w:dyaOrig="905">
          <v:shape id="_x0000_i1041" type="#_x0000_t75" style="width:357.95pt;height:44.85pt" o:ole="">
            <v:imagedata r:id="rId16" o:title=""/>
          </v:shape>
          <o:OLEObject Type="Embed" ProgID="Visio.Drawing.11" ShapeID="_x0000_i1041" DrawAspect="Content" ObjectID="_1548515418" r:id="rId17"/>
        </w:object>
      </w:r>
    </w:p>
    <w:p w:rsidR="000C7FCA" w:rsidRDefault="000C7FCA" w:rsidP="00756B19">
      <w:pPr>
        <w:pStyle w:val="aa"/>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w:t>
      </w:r>
      <w:r w:rsidR="004F1589">
        <w:rPr>
          <w:rFonts w:hint="eastAsia"/>
        </w:rPr>
        <w:lastRenderedPageBreak/>
        <w:t>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7C798B">
      <w:pPr>
        <w:pStyle w:val="3"/>
        <w:ind w:firstLineChars="0" w:firstLine="0"/>
      </w:pPr>
      <w:r>
        <w:rPr>
          <w:rFonts w:hint="eastAsia"/>
        </w:rPr>
        <w:t>1.</w:t>
      </w:r>
      <w:r>
        <w:rPr>
          <w:rFonts w:hint="eastAsia"/>
        </w:rPr>
        <w:t>离散相似法</w:t>
      </w:r>
    </w:p>
    <w:p w:rsidR="00030E70" w:rsidRDefault="0035570C" w:rsidP="00AC6EE6">
      <w:pPr>
        <w:ind w:firstLine="480"/>
        <w:rPr>
          <w:rFonts w:hint="eastAsia"/>
        </w:rPr>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8C3399">
      <w:pPr>
        <w:ind w:firstLine="480"/>
        <w:jc w:val="center"/>
      </w:pPr>
      <w:r>
        <w:object w:dxaOrig="7756" w:dyaOrig="2543">
          <v:shape id="_x0000_i1025" type="#_x0000_t75" style="width:338.25pt;height:111.4pt" o:ole="">
            <v:imagedata r:id="rId18" o:title=""/>
          </v:shape>
          <o:OLEObject Type="Embed" ProgID="Visio.Drawing.11" ShapeID="_x0000_i1025" DrawAspect="Content" ObjectID="_1548515419" r:id="rId19"/>
        </w:object>
      </w:r>
    </w:p>
    <w:p w:rsidR="002E4537" w:rsidRDefault="002E4537" w:rsidP="00756B19">
      <w:pPr>
        <w:pStyle w:val="aa"/>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lastRenderedPageBreak/>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C798B">
      <w:pPr>
        <w:pStyle w:val="3"/>
        <w:ind w:firstLineChars="0" w:firstLine="0"/>
      </w:pPr>
      <w:r>
        <w:rPr>
          <w:rFonts w:hint="eastAsia"/>
        </w:rPr>
        <w:t>2.</w:t>
      </w:r>
      <w:r>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420E20">
      <w:pPr>
        <w:pStyle w:val="2"/>
        <w:ind w:firstLineChars="0" w:firstLine="0"/>
        <w:rPr>
          <w:rFonts w:hint="eastAsia"/>
        </w:rPr>
      </w:pPr>
      <w:r>
        <w:rPr>
          <w:rFonts w:hint="eastAsia"/>
        </w:rPr>
        <w:t>4.2</w:t>
      </w:r>
      <w:r w:rsidR="00F45B8A">
        <w:rPr>
          <w:rFonts w:hint="eastAsia"/>
        </w:rPr>
        <w:t>控制系统的仿真算法</w:t>
      </w:r>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7C798B"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7C798B"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9C5D03" w:rsidP="007C798B">
      <w:pPr>
        <w:pStyle w:val="3"/>
        <w:ind w:firstLineChars="0" w:firstLine="0"/>
      </w:pPr>
      <w:r>
        <w:rPr>
          <w:rFonts w:hint="eastAsia"/>
        </w:rPr>
        <w:lastRenderedPageBreak/>
        <w:t>1</w:t>
      </w:r>
      <w:r>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8C3399">
      <w:pPr>
        <w:ind w:firstLine="480"/>
        <w:jc w:val="center"/>
      </w:pPr>
      <w:r>
        <w:object w:dxaOrig="1872" w:dyaOrig="735">
          <v:shape id="_x0000_i1026" type="#_x0000_t75" style="width:93.75pt;height:36pt" o:ole="">
            <v:imagedata r:id="rId20" o:title=""/>
          </v:shape>
          <o:OLEObject Type="Embed" ProgID="Visio.Drawing.11" ShapeID="_x0000_i1026" DrawAspect="Content" ObjectID="_1548515420" r:id="rId21"/>
        </w:object>
      </w:r>
    </w:p>
    <w:p w:rsidR="006519A4" w:rsidRDefault="006519A4" w:rsidP="00756B19">
      <w:pPr>
        <w:pStyle w:val="aa"/>
      </w:pPr>
      <w:r>
        <w:rPr>
          <w:rFonts w:hint="eastAsia"/>
        </w:rPr>
        <w:t>图</w:t>
      </w:r>
      <w:r>
        <w:rPr>
          <w:rFonts w:hint="eastAsia"/>
        </w:rPr>
        <w:t xml:space="preserve"> </w:t>
      </w:r>
      <w:r>
        <w:rPr>
          <w:rFonts w:hint="eastAsia"/>
        </w:rPr>
        <w:t>积分环节</w:t>
      </w:r>
    </w:p>
    <w:p w:rsidR="00D1116C" w:rsidRDefault="002575E4" w:rsidP="008C3399">
      <w:pPr>
        <w:ind w:firstLine="480"/>
        <w:jc w:val="center"/>
      </w:pPr>
      <w:r>
        <w:object w:dxaOrig="1872" w:dyaOrig="735">
          <v:shape id="_x0000_i1027" type="#_x0000_t75" style="width:93.75pt;height:36pt" o:ole="">
            <v:imagedata r:id="rId22" o:title=""/>
          </v:shape>
          <o:OLEObject Type="Embed" ProgID="Visio.Drawing.11" ShapeID="_x0000_i1027" DrawAspect="Content" ObjectID="_1548515421" r:id="rId23"/>
        </w:object>
      </w:r>
    </w:p>
    <w:p w:rsidR="006519A4" w:rsidRPr="00D1116C" w:rsidRDefault="006519A4" w:rsidP="00756B19">
      <w:pPr>
        <w:pStyle w:val="aa"/>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3C0F67"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3C0F67"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3C0F67"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7C798B">
      <w:pPr>
        <w:pStyle w:val="3"/>
        <w:ind w:firstLineChars="0" w:firstLine="0"/>
      </w:pPr>
      <w:r>
        <w:rPr>
          <w:rFonts w:hint="eastAsia"/>
        </w:rPr>
        <w:t>2.</w:t>
      </w:r>
      <w:r>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8C3399">
      <w:pPr>
        <w:ind w:firstLine="480"/>
        <w:jc w:val="center"/>
      </w:pPr>
      <w:r>
        <w:object w:dxaOrig="5582" w:dyaOrig="5554">
          <v:shape id="_x0000_i1028" type="#_x0000_t75" style="width:267.6pt;height:266.25pt" o:ole="">
            <v:imagedata r:id="rId24" o:title=""/>
          </v:shape>
          <o:OLEObject Type="Embed" ProgID="Visio.Drawing.11" ShapeID="_x0000_i1028" DrawAspect="Content" ObjectID="_1548515422" r:id="rId25"/>
        </w:object>
      </w:r>
    </w:p>
    <w:p w:rsidR="00941343" w:rsidRPr="00207807" w:rsidRDefault="00941343" w:rsidP="00756B19">
      <w:pPr>
        <w:pStyle w:val="aa"/>
      </w:pPr>
      <w:r>
        <w:rPr>
          <w:rFonts w:hint="eastAsia"/>
        </w:rPr>
        <w:t>图</w:t>
      </w:r>
      <w:r>
        <w:rPr>
          <w:rFonts w:hint="eastAsia"/>
        </w:rPr>
        <w:t xml:space="preserve"> </w:t>
      </w:r>
      <w:r w:rsidR="004B5331">
        <w:rPr>
          <w:rFonts w:hint="eastAsia"/>
        </w:rPr>
        <w:t>基本仿真流程</w:t>
      </w:r>
    </w:p>
    <w:p w:rsidR="00F45B8A" w:rsidRDefault="00F45B8A" w:rsidP="00420E20">
      <w:pPr>
        <w:pStyle w:val="2"/>
        <w:ind w:firstLineChars="0" w:firstLine="0"/>
      </w:pPr>
      <w:r>
        <w:rPr>
          <w:rFonts w:hint="eastAsia"/>
        </w:rPr>
        <w:t>4.3</w:t>
      </w:r>
      <w:r w:rsidR="00AB1E4A">
        <w:rPr>
          <w:rFonts w:hint="eastAsia"/>
        </w:rPr>
        <w:t>控制系统仿真程序的实现</w:t>
      </w:r>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w:t>
      </w:r>
      <w:r w:rsidR="009B2F9F">
        <w:rPr>
          <w:rFonts w:hint="eastAsia"/>
        </w:rPr>
        <w:lastRenderedPageBreak/>
        <w:t>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8C3399">
      <w:pPr>
        <w:ind w:firstLine="48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56B19">
      <w:pPr>
        <w:pStyle w:val="aa"/>
      </w:pPr>
      <w:r>
        <w:rPr>
          <w:rFonts w:hint="eastAsia"/>
        </w:rPr>
        <w:t>图</w:t>
      </w:r>
      <w:r>
        <w:rPr>
          <w:rFonts w:hint="eastAsia"/>
        </w:rPr>
        <w:t xml:space="preserve"> </w:t>
      </w:r>
      <w:r>
        <w:rPr>
          <w:rFonts w:hint="eastAsia"/>
        </w:rPr>
        <w:t>简单的</w:t>
      </w:r>
      <w:r w:rsidR="00665199">
        <w:rPr>
          <w:rFonts w:hint="eastAsia"/>
        </w:rPr>
        <w:t>simulink</w:t>
      </w:r>
      <w:r>
        <w:rPr>
          <w:rFonts w:hint="eastAsia"/>
        </w:rPr>
        <w:t>惯性环节</w:t>
      </w:r>
    </w:p>
    <w:p w:rsidR="00703BF5" w:rsidRDefault="00703BF5" w:rsidP="00EF7E04">
      <w:pPr>
        <w:ind w:firstLineChars="0" w:firstLine="0"/>
      </w:pPr>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mdl</w:t>
      </w:r>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40B3D">
            <w:pPr>
              <w:pStyle w:val="ac"/>
            </w:pPr>
            <w:r w:rsidRPr="004561D6">
              <w:t>Block {</w:t>
            </w:r>
          </w:p>
          <w:p w:rsidR="00E96227" w:rsidRPr="004561D6" w:rsidRDefault="00E96227" w:rsidP="00240B3D">
            <w:pPr>
              <w:pStyle w:val="ac"/>
            </w:pPr>
            <w:r w:rsidRPr="004561D6">
              <w:t xml:space="preserve">      BlockType</w:t>
            </w:r>
            <w:r w:rsidRPr="004561D6">
              <w:tab/>
            </w:r>
            <w:r w:rsidRPr="004561D6">
              <w:tab/>
              <w:t xml:space="preserve">      Constant</w:t>
            </w:r>
          </w:p>
          <w:p w:rsidR="00E96227" w:rsidRPr="004561D6" w:rsidRDefault="00E96227" w:rsidP="00240B3D">
            <w:pPr>
              <w:pStyle w:val="ac"/>
            </w:pPr>
            <w:r w:rsidRPr="004561D6">
              <w:t xml:space="preserve">      Name</w:t>
            </w:r>
            <w:r w:rsidRPr="004561D6">
              <w:tab/>
            </w:r>
            <w:r w:rsidRPr="004561D6">
              <w:tab/>
              <w:t xml:space="preserve">      "Constant"</w:t>
            </w:r>
          </w:p>
          <w:p w:rsidR="00E96227" w:rsidRPr="004561D6" w:rsidRDefault="00E96227" w:rsidP="00240B3D">
            <w:pPr>
              <w:pStyle w:val="ac"/>
            </w:pPr>
            <w:r w:rsidRPr="004561D6">
              <w:t xml:space="preserve">      Position</w:t>
            </w:r>
            <w:r w:rsidRPr="004561D6">
              <w:tab/>
            </w:r>
            <w:r w:rsidRPr="004561D6">
              <w:tab/>
              <w:t xml:space="preserve">      [150, 100, 180, 130]</w:t>
            </w:r>
          </w:p>
          <w:p w:rsidR="00E96227" w:rsidRPr="004561D6" w:rsidRDefault="00E96227" w:rsidP="00240B3D">
            <w:pPr>
              <w:pStyle w:val="ac"/>
            </w:pPr>
            <w:r w:rsidRPr="004561D6">
              <w:t xml:space="preserve">    }</w:t>
            </w:r>
          </w:p>
          <w:p w:rsidR="00E96227" w:rsidRPr="004561D6" w:rsidRDefault="00E96227" w:rsidP="00240B3D">
            <w:pPr>
              <w:pStyle w:val="ac"/>
            </w:pPr>
            <w:r w:rsidRPr="004561D6">
              <w:t xml:space="preserve">    Block {</w:t>
            </w:r>
          </w:p>
          <w:p w:rsidR="00E96227" w:rsidRPr="004561D6" w:rsidRDefault="00E96227" w:rsidP="00240B3D">
            <w:pPr>
              <w:pStyle w:val="ac"/>
            </w:pPr>
            <w:r w:rsidRPr="004561D6">
              <w:t xml:space="preserve">      BlockType</w:t>
            </w:r>
            <w:r w:rsidRPr="004561D6">
              <w:tab/>
            </w:r>
            <w:r w:rsidRPr="004561D6">
              <w:tab/>
              <w:t xml:space="preserve">      Scope</w:t>
            </w:r>
          </w:p>
          <w:p w:rsidR="00E96227" w:rsidRPr="004561D6" w:rsidRDefault="00E96227" w:rsidP="00240B3D">
            <w:pPr>
              <w:pStyle w:val="ac"/>
            </w:pPr>
            <w:r w:rsidRPr="004561D6">
              <w:t xml:space="preserve">      Name</w:t>
            </w:r>
            <w:r w:rsidRPr="004561D6">
              <w:tab/>
            </w:r>
            <w:r w:rsidRPr="004561D6">
              <w:tab/>
              <w:t xml:space="preserve">      "Scope"</w:t>
            </w:r>
          </w:p>
          <w:p w:rsidR="00E96227" w:rsidRPr="004561D6" w:rsidRDefault="00E96227" w:rsidP="00240B3D">
            <w:pPr>
              <w:pStyle w:val="ac"/>
            </w:pPr>
            <w:r w:rsidRPr="004561D6">
              <w:t xml:space="preserve">      Ports</w:t>
            </w:r>
            <w:r w:rsidRPr="004561D6">
              <w:tab/>
            </w:r>
            <w:r w:rsidRPr="004561D6">
              <w:tab/>
              <w:t xml:space="preserve">      [1]</w:t>
            </w:r>
          </w:p>
          <w:p w:rsidR="00E96227" w:rsidRPr="004561D6" w:rsidRDefault="00E96227" w:rsidP="00240B3D">
            <w:pPr>
              <w:pStyle w:val="ac"/>
            </w:pPr>
            <w:r w:rsidRPr="004561D6">
              <w:t xml:space="preserve">      Position</w:t>
            </w:r>
            <w:r w:rsidRPr="004561D6">
              <w:tab/>
            </w:r>
            <w:r w:rsidRPr="004561D6">
              <w:tab/>
              <w:t xml:space="preserve">      [385, 99, 415, 131]</w:t>
            </w:r>
          </w:p>
          <w:p w:rsidR="00E96227" w:rsidRPr="004561D6" w:rsidRDefault="00E96227" w:rsidP="00240B3D">
            <w:pPr>
              <w:pStyle w:val="ac"/>
            </w:pPr>
            <w:r w:rsidRPr="004561D6">
              <w:t xml:space="preserve">      NamePlacement</w:t>
            </w:r>
            <w:r w:rsidRPr="004561D6">
              <w:tab/>
              <w:t xml:space="preserve">      "alternate"</w:t>
            </w:r>
          </w:p>
          <w:p w:rsidR="00E96227" w:rsidRPr="004561D6" w:rsidRDefault="00E96227" w:rsidP="00240B3D">
            <w:pPr>
              <w:pStyle w:val="ac"/>
            </w:pPr>
            <w:r w:rsidRPr="004561D6">
              <w:t xml:space="preserve">      Location</w:t>
            </w:r>
            <w:r w:rsidRPr="004561D6">
              <w:tab/>
            </w:r>
            <w:r w:rsidRPr="004561D6">
              <w:tab/>
              <w:t xml:space="preserve">      [270, 365, 594, 604]</w:t>
            </w:r>
          </w:p>
          <w:p w:rsidR="00E96227" w:rsidRPr="004561D6" w:rsidRDefault="00E96227" w:rsidP="00240B3D">
            <w:pPr>
              <w:pStyle w:val="ac"/>
            </w:pPr>
            <w:r w:rsidRPr="004561D6">
              <w:t xml:space="preserve">      Open</w:t>
            </w:r>
            <w:r w:rsidRPr="004561D6">
              <w:tab/>
            </w:r>
            <w:r w:rsidRPr="004561D6">
              <w:tab/>
              <w:t xml:space="preserve">      off</w:t>
            </w:r>
          </w:p>
          <w:p w:rsidR="00E96227" w:rsidRPr="004561D6" w:rsidRDefault="00E96227" w:rsidP="00240B3D">
            <w:pPr>
              <w:pStyle w:val="ac"/>
            </w:pPr>
            <w:r w:rsidRPr="004561D6">
              <w:t xml:space="preserve">      NumInputPorts</w:t>
            </w:r>
            <w:r w:rsidRPr="004561D6">
              <w:tab/>
              <w:t xml:space="preserve">      "1"</w:t>
            </w:r>
          </w:p>
          <w:p w:rsidR="00E96227" w:rsidRPr="004561D6" w:rsidRDefault="00E96227" w:rsidP="00240B3D">
            <w:pPr>
              <w:pStyle w:val="ac"/>
            </w:pPr>
            <w:r w:rsidRPr="004561D6">
              <w:t xml:space="preserve">      List {</w:t>
            </w:r>
          </w:p>
          <w:p w:rsidR="00E96227" w:rsidRPr="004561D6" w:rsidRDefault="00E96227" w:rsidP="00240B3D">
            <w:pPr>
              <w:pStyle w:val="ac"/>
            </w:pPr>
            <w:r w:rsidRPr="004561D6">
              <w:tab/>
              <w:t>ListType</w:t>
            </w:r>
            <w:r w:rsidRPr="004561D6">
              <w:tab/>
            </w:r>
            <w:r w:rsidRPr="004561D6">
              <w:tab/>
              <w:t>AxesTitles</w:t>
            </w:r>
          </w:p>
          <w:p w:rsidR="00E96227" w:rsidRPr="004561D6" w:rsidRDefault="00E96227" w:rsidP="00240B3D">
            <w:pPr>
              <w:pStyle w:val="ac"/>
            </w:pPr>
            <w:r w:rsidRPr="004561D6">
              <w:tab/>
              <w:t>axes1</w:t>
            </w:r>
            <w:r w:rsidRPr="004561D6">
              <w:tab/>
            </w:r>
            <w:r w:rsidRPr="004561D6">
              <w:tab/>
            </w:r>
            <w:r w:rsidRPr="004561D6">
              <w:tab/>
              <w:t>"%&lt;SignalLabel&gt;"</w:t>
            </w:r>
          </w:p>
          <w:p w:rsidR="00E96227" w:rsidRPr="004561D6" w:rsidRDefault="00E96227" w:rsidP="00240B3D">
            <w:pPr>
              <w:pStyle w:val="ac"/>
            </w:pPr>
            <w:r w:rsidRPr="004561D6">
              <w:t xml:space="preserve">      }</w:t>
            </w:r>
          </w:p>
          <w:p w:rsidR="00E96227" w:rsidRPr="004561D6" w:rsidRDefault="00E96227" w:rsidP="00240B3D">
            <w:pPr>
              <w:pStyle w:val="ac"/>
            </w:pPr>
            <w:r w:rsidRPr="004561D6">
              <w:t xml:space="preserve">      SaveToWorkspace</w:t>
            </w:r>
            <w:r w:rsidRPr="004561D6">
              <w:tab/>
              <w:t xml:space="preserve">      on</w:t>
            </w:r>
          </w:p>
          <w:p w:rsidR="00E96227" w:rsidRPr="004561D6" w:rsidRDefault="00E96227" w:rsidP="00240B3D">
            <w:pPr>
              <w:pStyle w:val="ac"/>
            </w:pPr>
            <w:r w:rsidRPr="004561D6">
              <w:t xml:space="preserve">      SaveName</w:t>
            </w:r>
            <w:r w:rsidRPr="004561D6">
              <w:tab/>
            </w:r>
            <w:r w:rsidRPr="004561D6">
              <w:tab/>
              <w:t xml:space="preserve">      "inertia_out"</w:t>
            </w:r>
          </w:p>
          <w:p w:rsidR="00E96227" w:rsidRPr="004561D6" w:rsidRDefault="00E96227" w:rsidP="00240B3D">
            <w:pPr>
              <w:pStyle w:val="ac"/>
            </w:pPr>
            <w:r w:rsidRPr="004561D6">
              <w:lastRenderedPageBreak/>
              <w:t xml:space="preserve">      DataFormat</w:t>
            </w:r>
            <w:r w:rsidRPr="004561D6">
              <w:tab/>
              <w:t xml:space="preserve">      "Array"</w:t>
            </w:r>
          </w:p>
          <w:p w:rsidR="00E96227" w:rsidRPr="004561D6" w:rsidRDefault="00E96227" w:rsidP="00240B3D">
            <w:pPr>
              <w:pStyle w:val="ac"/>
            </w:pPr>
            <w:r w:rsidRPr="004561D6">
              <w:t xml:space="preserve">      LimitDataPoints</w:t>
            </w:r>
            <w:r w:rsidRPr="004561D6">
              <w:tab/>
              <w:t xml:space="preserve">      off</w:t>
            </w:r>
          </w:p>
          <w:p w:rsidR="00E96227" w:rsidRPr="004561D6" w:rsidRDefault="00E96227" w:rsidP="00240B3D">
            <w:pPr>
              <w:pStyle w:val="ac"/>
            </w:pPr>
            <w:r w:rsidRPr="004561D6">
              <w:t xml:space="preserve">    }</w:t>
            </w:r>
          </w:p>
          <w:p w:rsidR="00E96227" w:rsidRPr="004561D6" w:rsidRDefault="00E96227" w:rsidP="00240B3D">
            <w:pPr>
              <w:pStyle w:val="ac"/>
            </w:pPr>
            <w:r w:rsidRPr="004561D6">
              <w:t xml:space="preserve">    Block {</w:t>
            </w:r>
          </w:p>
          <w:p w:rsidR="00E96227" w:rsidRPr="004561D6" w:rsidRDefault="00E96227" w:rsidP="00240B3D">
            <w:pPr>
              <w:pStyle w:val="ac"/>
            </w:pPr>
            <w:r w:rsidRPr="004561D6">
              <w:t xml:space="preserve">      BlockType</w:t>
            </w:r>
            <w:r w:rsidRPr="004561D6">
              <w:tab/>
            </w:r>
            <w:r w:rsidRPr="004561D6">
              <w:tab/>
              <w:t xml:space="preserve">      Sum</w:t>
            </w:r>
          </w:p>
          <w:p w:rsidR="00E96227" w:rsidRPr="004561D6" w:rsidRDefault="00E96227" w:rsidP="00240B3D">
            <w:pPr>
              <w:pStyle w:val="ac"/>
            </w:pPr>
            <w:r w:rsidRPr="004561D6">
              <w:t xml:space="preserve">      Name</w:t>
            </w:r>
            <w:r w:rsidRPr="004561D6">
              <w:tab/>
            </w:r>
            <w:r w:rsidRPr="004561D6">
              <w:tab/>
              <w:t xml:space="preserve">      "Sum"</w:t>
            </w:r>
          </w:p>
          <w:p w:rsidR="00E96227" w:rsidRPr="004561D6" w:rsidRDefault="00E96227" w:rsidP="00240B3D">
            <w:pPr>
              <w:pStyle w:val="ac"/>
            </w:pPr>
            <w:r w:rsidRPr="004561D6">
              <w:t xml:space="preserve">      Ports</w:t>
            </w:r>
            <w:r w:rsidRPr="004561D6">
              <w:tab/>
            </w:r>
            <w:r w:rsidRPr="004561D6">
              <w:tab/>
              <w:t xml:space="preserve">      [2, 1]</w:t>
            </w:r>
          </w:p>
          <w:p w:rsidR="00E96227" w:rsidRPr="004561D6" w:rsidRDefault="00E96227" w:rsidP="00240B3D">
            <w:pPr>
              <w:pStyle w:val="ac"/>
            </w:pPr>
            <w:r w:rsidRPr="004561D6">
              <w:t xml:space="preserve">      Position</w:t>
            </w:r>
            <w:r w:rsidRPr="004561D6">
              <w:tab/>
            </w:r>
            <w:r w:rsidRPr="004561D6">
              <w:tab/>
              <w:t xml:space="preserve">      [215, 105, 235, 125]</w:t>
            </w:r>
          </w:p>
          <w:p w:rsidR="00E96227" w:rsidRPr="004561D6" w:rsidRDefault="00E96227" w:rsidP="00240B3D">
            <w:pPr>
              <w:pStyle w:val="ac"/>
            </w:pPr>
            <w:r w:rsidRPr="004561D6">
              <w:t xml:space="preserve">      ShowName</w:t>
            </w:r>
            <w:r w:rsidRPr="004561D6">
              <w:tab/>
            </w:r>
            <w:r w:rsidRPr="004561D6">
              <w:tab/>
              <w:t xml:space="preserve">      off</w:t>
            </w:r>
          </w:p>
          <w:p w:rsidR="00E96227" w:rsidRPr="004561D6" w:rsidRDefault="00E96227" w:rsidP="00240B3D">
            <w:pPr>
              <w:pStyle w:val="ac"/>
            </w:pPr>
            <w:r w:rsidRPr="004561D6">
              <w:t xml:space="preserve">      IconShape</w:t>
            </w:r>
            <w:r w:rsidRPr="004561D6">
              <w:tab/>
            </w:r>
            <w:r w:rsidRPr="004561D6">
              <w:tab/>
              <w:t xml:space="preserve">      "round"</w:t>
            </w:r>
          </w:p>
          <w:p w:rsidR="00E96227" w:rsidRPr="004561D6" w:rsidRDefault="00E96227" w:rsidP="00240B3D">
            <w:pPr>
              <w:pStyle w:val="ac"/>
            </w:pPr>
            <w:r w:rsidRPr="004561D6">
              <w:t xml:space="preserve">      Inputs</w:t>
            </w:r>
            <w:r w:rsidRPr="004561D6">
              <w:tab/>
            </w:r>
            <w:r w:rsidRPr="004561D6">
              <w:tab/>
              <w:t xml:space="preserve">      "|+-"</w:t>
            </w:r>
          </w:p>
          <w:p w:rsidR="00E96227" w:rsidRPr="004561D6" w:rsidRDefault="00E96227" w:rsidP="00240B3D">
            <w:pPr>
              <w:pStyle w:val="ac"/>
            </w:pPr>
            <w:r w:rsidRPr="004561D6">
              <w:t xml:space="preserve">      InputSameDT</w:t>
            </w:r>
            <w:r w:rsidRPr="004561D6">
              <w:tab/>
              <w:t xml:space="preserve">      off</w:t>
            </w:r>
          </w:p>
          <w:p w:rsidR="00E96227" w:rsidRPr="004561D6" w:rsidRDefault="00E96227" w:rsidP="00240B3D">
            <w:pPr>
              <w:pStyle w:val="ac"/>
            </w:pPr>
            <w:r w:rsidRPr="004561D6">
              <w:t xml:space="preserve">      OutDataTypeMode</w:t>
            </w:r>
            <w:r w:rsidRPr="004561D6">
              <w:tab/>
              <w:t xml:space="preserve">      "Inherit via internal rule"</w:t>
            </w:r>
          </w:p>
          <w:p w:rsidR="00E96227" w:rsidRPr="004561D6" w:rsidRDefault="00E96227" w:rsidP="00240B3D">
            <w:pPr>
              <w:pStyle w:val="ac"/>
            </w:pPr>
            <w:r w:rsidRPr="004561D6">
              <w:t xml:space="preserve">      SaturateOnIntegerOverflow</w:t>
            </w:r>
            <w:r w:rsidRPr="004561D6">
              <w:tab/>
              <w:t>off</w:t>
            </w:r>
          </w:p>
          <w:p w:rsidR="00E96227" w:rsidRPr="004561D6" w:rsidRDefault="00E96227" w:rsidP="00240B3D">
            <w:pPr>
              <w:pStyle w:val="ac"/>
            </w:pPr>
            <w:r w:rsidRPr="004561D6">
              <w:t xml:space="preserve">    }</w:t>
            </w:r>
          </w:p>
          <w:p w:rsidR="00E96227" w:rsidRPr="004561D6" w:rsidRDefault="00E96227" w:rsidP="00240B3D">
            <w:pPr>
              <w:pStyle w:val="ac"/>
            </w:pPr>
            <w:r w:rsidRPr="004561D6">
              <w:t xml:space="preserve">    Block {</w:t>
            </w:r>
          </w:p>
          <w:p w:rsidR="00E96227" w:rsidRPr="004561D6" w:rsidRDefault="00E96227" w:rsidP="00240B3D">
            <w:pPr>
              <w:pStyle w:val="ac"/>
            </w:pPr>
            <w:r w:rsidRPr="004561D6">
              <w:t xml:space="preserve">      BlockType</w:t>
            </w:r>
            <w:r w:rsidRPr="004561D6">
              <w:tab/>
            </w:r>
            <w:r w:rsidRPr="004561D6">
              <w:tab/>
              <w:t xml:space="preserve">      TransferFcn</w:t>
            </w:r>
          </w:p>
          <w:p w:rsidR="00E96227" w:rsidRPr="004561D6" w:rsidRDefault="00E96227" w:rsidP="00240B3D">
            <w:pPr>
              <w:pStyle w:val="ac"/>
            </w:pPr>
            <w:r w:rsidRPr="004561D6">
              <w:t xml:space="preserve">      Name</w:t>
            </w:r>
            <w:r w:rsidRPr="004561D6">
              <w:tab/>
            </w:r>
            <w:r w:rsidRPr="004561D6">
              <w:tab/>
              <w:t xml:space="preserve">      "Transfer Fcn"</w:t>
            </w:r>
          </w:p>
          <w:p w:rsidR="00E96227" w:rsidRPr="004561D6" w:rsidRDefault="00E96227" w:rsidP="00240B3D">
            <w:pPr>
              <w:pStyle w:val="ac"/>
            </w:pPr>
            <w:r w:rsidRPr="004561D6">
              <w:t xml:space="preserve">      Position</w:t>
            </w:r>
            <w:r w:rsidRPr="004561D6">
              <w:tab/>
            </w:r>
            <w:r w:rsidRPr="004561D6">
              <w:tab/>
              <w:t xml:space="preserve">      [260, 97, 320, 133]</w:t>
            </w:r>
          </w:p>
          <w:p w:rsidR="00E96227" w:rsidRPr="004561D6" w:rsidRDefault="00E96227" w:rsidP="00240B3D">
            <w:pPr>
              <w:pStyle w:val="ac"/>
            </w:pPr>
            <w:r w:rsidRPr="004561D6">
              <w:t xml:space="preserve">      Denominator</w:t>
            </w:r>
            <w:r w:rsidRPr="004561D6">
              <w:tab/>
              <w:t xml:space="preserve">      "[0.1 1]"</w:t>
            </w:r>
          </w:p>
          <w:p w:rsidR="00E96227" w:rsidRPr="004561D6" w:rsidRDefault="00E96227" w:rsidP="00240B3D">
            <w:pPr>
              <w:pStyle w:val="ac"/>
            </w:pPr>
            <w:r w:rsidRPr="004561D6">
              <w:t xml:space="preserve">    }</w:t>
            </w:r>
          </w:p>
        </w:tc>
      </w:tr>
    </w:tbl>
    <w:p w:rsidR="00703BF5" w:rsidRDefault="00703BF5" w:rsidP="008C3399">
      <w:pPr>
        <w:ind w:firstLine="480"/>
      </w:pPr>
    </w:p>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A563D9">
      <w:pPr>
        <w:pStyle w:val="aa"/>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lastRenderedPageBreak/>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Default="00AB1E4A" w:rsidP="00420E20">
      <w:pPr>
        <w:pStyle w:val="2"/>
        <w:ind w:firstLineChars="0" w:firstLine="0"/>
      </w:pPr>
      <w:r>
        <w:rPr>
          <w:rFonts w:hint="eastAsia"/>
        </w:rPr>
        <w:t>4.4</w:t>
      </w:r>
      <w:r>
        <w:rPr>
          <w:rFonts w:hint="eastAsia"/>
        </w:rPr>
        <w:t>水轮机调速系统模型</w:t>
      </w:r>
    </w:p>
    <w:p w:rsidR="005E4DA9" w:rsidRPr="00AB1E4A" w:rsidRDefault="005E4DA9" w:rsidP="007C798B">
      <w:pPr>
        <w:pStyle w:val="3"/>
        <w:ind w:firstLineChars="0" w:firstLine="0"/>
      </w:pPr>
      <w:r>
        <w:rPr>
          <w:rFonts w:hint="eastAsia"/>
        </w:rPr>
        <w:t xml:space="preserve">1 </w:t>
      </w:r>
      <w:r>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A563D9">
      <w:pPr>
        <w:pStyle w:val="aa"/>
      </w:pPr>
      <w:r>
        <w:object w:dxaOrig="9964" w:dyaOrig="1749">
          <v:shape id="_x0000_i1029" type="#_x0000_t75" style="width:437.45pt;height:77.45pt" o:ole="">
            <v:imagedata r:id="rId27" o:title=""/>
          </v:shape>
          <o:OLEObject Type="Embed" ProgID="Visio.Drawing.11" ShapeID="_x0000_i1029" DrawAspect="Content" ObjectID="_1548515423"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8C3399">
      <w:pPr>
        <w:ind w:firstLine="480"/>
        <w:jc w:val="center"/>
      </w:pPr>
      <w:r>
        <w:object w:dxaOrig="2305" w:dyaOrig="557">
          <v:shape id="_x0000_i1030" type="#_x0000_t75" style="width:146.05pt;height:35.3pt" o:ole="">
            <v:imagedata r:id="rId29" o:title=""/>
          </v:shape>
          <o:OLEObject Type="Embed" ProgID="Visio.Drawing.11" ShapeID="_x0000_i1030" DrawAspect="Content" ObjectID="_1548515424" r:id="rId30"/>
        </w:object>
      </w:r>
    </w:p>
    <w:p w:rsidR="00B61910" w:rsidRDefault="00B61910" w:rsidP="00A563D9">
      <w:pPr>
        <w:pStyle w:val="aa"/>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lastRenderedPageBreak/>
        <w:t>执行机构</w:t>
      </w:r>
      <w:r w:rsidR="002300E0">
        <w:rPr>
          <w:rFonts w:hint="eastAsia"/>
        </w:rPr>
        <w:t>经过简化处理，可以近似看成一个随动系统</w:t>
      </w:r>
      <w:r w:rsidR="00D223F7">
        <w:rPr>
          <w:rFonts w:hint="eastAsia"/>
        </w:rPr>
        <w:t>：</w:t>
      </w:r>
    </w:p>
    <w:p w:rsidR="000345D9" w:rsidRDefault="008E5D16" w:rsidP="008C3399">
      <w:pPr>
        <w:ind w:firstLine="480"/>
        <w:jc w:val="center"/>
      </w:pPr>
      <w:r>
        <w:object w:dxaOrig="1957" w:dyaOrig="679">
          <v:shape id="_x0000_i1031" type="#_x0000_t75" style="width:97.15pt;height:33.95pt" o:ole="">
            <v:imagedata r:id="rId31" o:title=""/>
          </v:shape>
          <o:OLEObject Type="Embed" ProgID="Visio.Drawing.11" ShapeID="_x0000_i1031" DrawAspect="Content" ObjectID="_1548515425" r:id="rId32"/>
        </w:object>
      </w:r>
    </w:p>
    <w:p w:rsidR="00597887" w:rsidRPr="00597887" w:rsidRDefault="00597887" w:rsidP="00A563D9">
      <w:pPr>
        <w:pStyle w:val="aa"/>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8C3399">
      <w:pPr>
        <w:ind w:firstLine="480"/>
        <w:jc w:val="center"/>
      </w:pPr>
      <w:r>
        <w:object w:dxaOrig="6225" w:dyaOrig="1548">
          <v:shape id="_x0000_i1032" type="#_x0000_t75" style="width:311.1pt;height:77.45pt" o:ole="">
            <v:imagedata r:id="rId33" o:title=""/>
          </v:shape>
          <o:OLEObject Type="Embed" ProgID="Visio.Drawing.11" ShapeID="_x0000_i1032" DrawAspect="Content" ObjectID="_1548515426" r:id="rId34"/>
        </w:object>
      </w:r>
    </w:p>
    <w:p w:rsidR="005A633C" w:rsidRDefault="005A633C" w:rsidP="00A563D9">
      <w:pPr>
        <w:pStyle w:val="aa"/>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8C3399">
      <w:pPr>
        <w:ind w:firstLine="480"/>
        <w:jc w:val="center"/>
      </w:pPr>
      <w:r>
        <w:object w:dxaOrig="3091" w:dyaOrig="1153">
          <v:shape id="_x0000_i1033" type="#_x0000_t75" style="width:155.55pt;height:57.75pt" o:ole="">
            <v:imagedata r:id="rId35" o:title=""/>
          </v:shape>
          <o:OLEObject Type="Embed" ProgID="Visio.Drawing.11" ShapeID="_x0000_i1033" DrawAspect="Content" ObjectID="_1548515427" r:id="rId36"/>
        </w:object>
      </w:r>
    </w:p>
    <w:p w:rsidR="002300E0" w:rsidRDefault="002300E0" w:rsidP="00A563D9">
      <w:pPr>
        <w:pStyle w:val="aa"/>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A563D9">
      <w:pPr>
        <w:pStyle w:val="aa"/>
      </w:pPr>
      <w:r>
        <w:object w:dxaOrig="9825" w:dyaOrig="3061">
          <v:shape id="_x0000_i1034" type="#_x0000_t75" style="width:426.55pt;height:131.75pt" o:ole="">
            <v:imagedata r:id="rId37" o:title=""/>
          </v:shape>
          <o:OLEObject Type="Embed" ProgID="Visio.Drawing.11" ShapeID="_x0000_i1034" DrawAspect="Content" ObjectID="_1548515428"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420E20">
      <w:pPr>
        <w:pStyle w:val="2"/>
        <w:ind w:firstLineChars="0" w:firstLine="0"/>
      </w:pPr>
      <w:r>
        <w:rPr>
          <w:rFonts w:hint="eastAsia"/>
        </w:rPr>
        <w:t xml:space="preserve">4.5 </w:t>
      </w:r>
      <w:r w:rsidR="00420E20">
        <w:rPr>
          <w:rFonts w:hint="eastAsia"/>
        </w:rPr>
        <w:t>本章</w:t>
      </w:r>
      <w:r>
        <w:rPr>
          <w:rFonts w:hint="eastAsia"/>
        </w:rPr>
        <w:t>小结</w:t>
      </w:r>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w:t>
      </w:r>
      <w:r w:rsidR="007E1400">
        <w:rPr>
          <w:rFonts w:hint="eastAsia"/>
        </w:rPr>
        <w:lastRenderedPageBreak/>
        <w:t>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t>敏捷过程提倡的四个核心原则：</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8C3399">
      <w:pPr>
        <w:ind w:firstLine="480"/>
      </w:pPr>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adjustRightInd/>
        <w:snapToGrid/>
        <w:spacing w:line="220" w:lineRule="atLeast"/>
        <w:ind w:firstLine="480"/>
      </w:pPr>
      <w:r>
        <w:br w:type="page"/>
      </w:r>
    </w:p>
    <w:p w:rsidR="00081517" w:rsidRDefault="00507ED2" w:rsidP="008C3399">
      <w:pPr>
        <w:pStyle w:val="1"/>
        <w:ind w:firstLine="640"/>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4A2D0B" w:rsidP="004A2D0B">
      <w:pPr>
        <w:ind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Default="00695D00" w:rsidP="00420E20">
      <w:pPr>
        <w:pStyle w:val="2"/>
        <w:ind w:firstLineChars="0" w:firstLine="0"/>
      </w:pPr>
      <w:r>
        <w:rPr>
          <w:rFonts w:hint="eastAsia"/>
        </w:rPr>
        <w:t xml:space="preserve">5.1 </w:t>
      </w:r>
      <w:r>
        <w:rPr>
          <w:rFonts w:hint="eastAsia"/>
        </w:rPr>
        <w:t>最初的</w:t>
      </w:r>
      <w:r w:rsidR="00291E60">
        <w:rPr>
          <w:rFonts w:hint="eastAsia"/>
        </w:rPr>
        <w:t>groovy</w:t>
      </w:r>
      <w:r>
        <w:rPr>
          <w:rFonts w:hint="eastAsia"/>
        </w:rPr>
        <w:t>代码</w:t>
      </w:r>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5" type="#_x0000_t75" style="width:112.1pt;height:34.65pt" o:ole="">
                  <v:imagedata r:id="rId39" o:title=""/>
                </v:shape>
                <o:OLEObject Type="Embed" ProgID="Visio.Drawing.11" ShapeID="_x0000_i1035" DrawAspect="Content" ObjectID="_1548515429" r:id="rId40"/>
              </w:object>
            </w:r>
          </w:p>
        </w:tc>
        <w:tc>
          <w:tcPr>
            <w:tcW w:w="3162" w:type="dxa"/>
            <w:vAlign w:val="center"/>
          </w:tcPr>
          <w:p w:rsidR="005A302D" w:rsidRDefault="002B7074" w:rsidP="00EF7E04">
            <w:pPr>
              <w:ind w:firstLineChars="0" w:firstLine="0"/>
              <w:jc w:val="center"/>
            </w:pPr>
            <w:r>
              <w:object w:dxaOrig="3532" w:dyaOrig="3201">
                <v:shape id="_x0000_i1036" type="#_x0000_t75" style="width:152.85pt;height:138.55pt" o:ole="">
                  <v:imagedata r:id="rId41" o:title=""/>
                </v:shape>
                <o:OLEObject Type="Embed" ProgID="Visio.Drawing.11" ShapeID="_x0000_i1036" DrawAspect="Content" ObjectID="_1548515430" r:id="rId42"/>
              </w:object>
            </w:r>
          </w:p>
        </w:tc>
      </w:tr>
      <w:tr w:rsidR="005A302D" w:rsidTr="002B7074">
        <w:trPr>
          <w:jc w:val="center"/>
        </w:trPr>
        <w:tc>
          <w:tcPr>
            <w:tcW w:w="2795" w:type="dxa"/>
          </w:tcPr>
          <w:p w:rsidR="005A302D" w:rsidRDefault="005A302D" w:rsidP="00A563D9">
            <w:pPr>
              <w:pStyle w:val="aa"/>
            </w:pPr>
            <w:r>
              <w:rPr>
                <w:rFonts w:hint="eastAsia"/>
              </w:rPr>
              <w:t>图</w:t>
            </w:r>
            <w:r>
              <w:rPr>
                <w:rFonts w:hint="eastAsia"/>
              </w:rPr>
              <w:t xml:space="preserve"> </w:t>
            </w:r>
            <w:r>
              <w:rPr>
                <w:rFonts w:hint="eastAsia"/>
              </w:rPr>
              <w:t>简单的惯性环节</w:t>
            </w:r>
          </w:p>
        </w:tc>
        <w:tc>
          <w:tcPr>
            <w:tcW w:w="3162" w:type="dxa"/>
          </w:tcPr>
          <w:p w:rsidR="005A302D" w:rsidRDefault="005A302D" w:rsidP="00A563D9">
            <w:pPr>
              <w:pStyle w:val="aa"/>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Default="000726DB" w:rsidP="00EF7E04">
      <w:pPr>
        <w:ind w:firstLineChars="0" w:firstLine="0"/>
      </w:pPr>
      <w:r>
        <w:rPr>
          <w:rFonts w:hint="eastAsia"/>
        </w:rPr>
        <w:t>代码</w:t>
      </w:r>
      <w:r>
        <w:rPr>
          <w:rFonts w:hint="eastAsia"/>
        </w:rPr>
        <w:t xml:space="preserve"> </w:t>
      </w:r>
      <w:r w:rsidR="00400743">
        <w:rPr>
          <w:rFonts w:hint="eastAsia"/>
        </w:rPr>
        <w:t>惯性环节仿真计算</w:t>
      </w:r>
      <w:r w:rsidR="00806968">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40B3D">
            <w:pPr>
              <w:pStyle w:val="ac"/>
            </w:pPr>
            <w:r w:rsidRPr="00AB47FF">
              <w:t>def start=System.currentTimeMillis()</w:t>
            </w:r>
          </w:p>
          <w:p w:rsidR="00AB47FF" w:rsidRPr="00AB47FF" w:rsidRDefault="00AB47FF" w:rsidP="00240B3D">
            <w:pPr>
              <w:pStyle w:val="ac"/>
            </w:pPr>
          </w:p>
          <w:p w:rsidR="00AB47FF" w:rsidRPr="00AB47FF" w:rsidRDefault="00AB47FF" w:rsidP="00240B3D">
            <w:pPr>
              <w:pStyle w:val="ac"/>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40B3D">
            <w:pPr>
              <w:pStyle w:val="ac"/>
            </w:pPr>
            <w:r w:rsidRPr="00AB47FF">
              <w:t>def totalTime=10 //seconds</w:t>
            </w:r>
          </w:p>
          <w:p w:rsidR="00AB47FF" w:rsidRPr="00AB47FF" w:rsidRDefault="00AB47FF" w:rsidP="00240B3D">
            <w:pPr>
              <w:pStyle w:val="ac"/>
            </w:pPr>
            <w:r w:rsidRPr="00AB47FF">
              <w:t>def e=Math.E;</w:t>
            </w:r>
          </w:p>
          <w:p w:rsidR="00AB47FF" w:rsidRPr="00AB47FF" w:rsidRDefault="00AB47FF" w:rsidP="00240B3D">
            <w:pPr>
              <w:pStyle w:val="ac"/>
            </w:pPr>
          </w:p>
          <w:p w:rsidR="00AB47FF" w:rsidRPr="00AB47FF" w:rsidRDefault="00AB47FF" w:rsidP="00240B3D">
            <w:pPr>
              <w:pStyle w:val="ac"/>
            </w:pPr>
            <w:r w:rsidRPr="00AB47FF">
              <w:t>def n=totalTime/dt</w:t>
            </w:r>
          </w:p>
          <w:p w:rsidR="00AB47FF" w:rsidRPr="00AB47FF" w:rsidRDefault="00AB47FF" w:rsidP="00240B3D">
            <w:pPr>
              <w:pStyle w:val="ac"/>
            </w:pPr>
          </w:p>
          <w:p w:rsidR="00AB47FF" w:rsidRPr="00AB47FF" w:rsidRDefault="00AB47FF" w:rsidP="00240B3D">
            <w:pPr>
              <w:pStyle w:val="ac"/>
            </w:pPr>
            <w:r w:rsidRPr="00AB47FF">
              <w:rPr>
                <w:rFonts w:hint="eastAsia"/>
              </w:rPr>
              <w:t>def time=[] //</w:t>
            </w:r>
            <w:r w:rsidRPr="00AB47FF">
              <w:rPr>
                <w:rFonts w:hint="eastAsia"/>
              </w:rPr>
              <w:t>仿真时间</w:t>
            </w:r>
          </w:p>
          <w:p w:rsidR="00AB47FF" w:rsidRPr="00AB47FF" w:rsidRDefault="00AB47FF" w:rsidP="00240B3D">
            <w:pPr>
              <w:pStyle w:val="ac"/>
            </w:pPr>
            <w:r w:rsidRPr="00AB47FF">
              <w:rPr>
                <w:rFonts w:hint="eastAsia"/>
              </w:rPr>
              <w:t>def u=[] //</w:t>
            </w:r>
            <w:r w:rsidRPr="00AB47FF">
              <w:rPr>
                <w:rFonts w:hint="eastAsia"/>
              </w:rPr>
              <w:t>阶跃输入</w:t>
            </w:r>
          </w:p>
          <w:p w:rsidR="00AB47FF" w:rsidRPr="00AB47FF" w:rsidRDefault="00AB47FF" w:rsidP="00240B3D">
            <w:pPr>
              <w:pStyle w:val="ac"/>
            </w:pPr>
            <w:r w:rsidRPr="00AB47FF">
              <w:t>(0..&lt;n).each{k-&gt;</w:t>
            </w:r>
          </w:p>
          <w:p w:rsidR="00AB47FF" w:rsidRPr="00AB47FF" w:rsidRDefault="00AB47FF" w:rsidP="00240B3D">
            <w:pPr>
              <w:pStyle w:val="ac"/>
            </w:pPr>
            <w:r w:rsidRPr="00AB47FF">
              <w:tab/>
              <w:t>time+=k*dt</w:t>
            </w:r>
          </w:p>
          <w:p w:rsidR="00AB47FF" w:rsidRPr="00AB47FF" w:rsidRDefault="00AB47FF" w:rsidP="00240B3D">
            <w:pPr>
              <w:pStyle w:val="ac"/>
            </w:pPr>
            <w:r w:rsidRPr="00AB47FF">
              <w:tab/>
              <w:t>u+=1.0</w:t>
            </w:r>
          </w:p>
          <w:p w:rsidR="00AB47FF" w:rsidRPr="00AB47FF" w:rsidRDefault="00AB47FF" w:rsidP="00240B3D">
            <w:pPr>
              <w:pStyle w:val="ac"/>
            </w:pPr>
            <w:r w:rsidRPr="00AB47FF">
              <w:t>}</w:t>
            </w:r>
          </w:p>
          <w:p w:rsidR="00AB47FF" w:rsidRPr="00AB47FF" w:rsidRDefault="00AB47FF" w:rsidP="00240B3D">
            <w:pPr>
              <w:pStyle w:val="ac"/>
            </w:pPr>
          </w:p>
          <w:p w:rsidR="00AB47FF" w:rsidRPr="00AB47FF" w:rsidRDefault="00AB47FF" w:rsidP="00240B3D">
            <w:pPr>
              <w:pStyle w:val="ac"/>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40B3D">
            <w:pPr>
              <w:pStyle w:val="ac"/>
            </w:pPr>
            <w:r w:rsidRPr="00AB47FF">
              <w:t>def T=0.1</w:t>
            </w:r>
          </w:p>
          <w:p w:rsidR="00AB47FF" w:rsidRPr="00AB47FF" w:rsidRDefault="00AB47FF" w:rsidP="00240B3D">
            <w:pPr>
              <w:pStyle w:val="ac"/>
            </w:pPr>
            <w:r w:rsidRPr="00AB47FF">
              <w:t>def out=[]</w:t>
            </w:r>
          </w:p>
          <w:p w:rsidR="00AB47FF" w:rsidRPr="00AB47FF" w:rsidRDefault="00AB47FF" w:rsidP="00240B3D">
            <w:pPr>
              <w:pStyle w:val="ac"/>
            </w:pPr>
            <w:r w:rsidRPr="00AB47FF">
              <w:t>out[0]=0</w:t>
            </w:r>
          </w:p>
          <w:p w:rsidR="00AB47FF" w:rsidRPr="00AB47FF" w:rsidRDefault="00AB47FF" w:rsidP="00240B3D">
            <w:pPr>
              <w:pStyle w:val="ac"/>
            </w:pPr>
          </w:p>
          <w:p w:rsidR="00AB47FF" w:rsidRPr="00AB47FF" w:rsidRDefault="00AB47FF" w:rsidP="00240B3D">
            <w:pPr>
              <w:pStyle w:val="ac"/>
            </w:pPr>
            <w:r w:rsidRPr="00AB47FF">
              <w:t>def c1=e**(-dt/T)</w:t>
            </w:r>
          </w:p>
          <w:p w:rsidR="00AB47FF" w:rsidRPr="00AB47FF" w:rsidRDefault="00AB47FF" w:rsidP="00240B3D">
            <w:pPr>
              <w:pStyle w:val="ac"/>
            </w:pPr>
            <w:r w:rsidRPr="00AB47FF">
              <w:t>def c2=K*(1-e**(-dt/T))</w:t>
            </w:r>
          </w:p>
          <w:p w:rsidR="00AB47FF" w:rsidRPr="00AB47FF" w:rsidRDefault="00AB47FF" w:rsidP="00240B3D">
            <w:pPr>
              <w:pStyle w:val="ac"/>
            </w:pPr>
            <w:r w:rsidRPr="00AB47FF">
              <w:t>(1..&lt;n).each{k-&gt;</w:t>
            </w:r>
          </w:p>
          <w:p w:rsidR="00AB47FF" w:rsidRPr="00AB47FF" w:rsidRDefault="00AB47FF" w:rsidP="00240B3D">
            <w:pPr>
              <w:pStyle w:val="ac"/>
            </w:pPr>
            <w:r w:rsidRPr="00AB47FF">
              <w:rPr>
                <w:rFonts w:hint="eastAsia"/>
              </w:rPr>
              <w:tab/>
              <w:t>//</w:t>
            </w:r>
            <w:r w:rsidRPr="00AB47FF">
              <w:rPr>
                <w:rFonts w:hint="eastAsia"/>
              </w:rPr>
              <w:t>迭代</w:t>
            </w:r>
          </w:p>
          <w:p w:rsidR="00AB47FF" w:rsidRPr="00AB47FF" w:rsidRDefault="00AB47FF" w:rsidP="00240B3D">
            <w:pPr>
              <w:pStyle w:val="ac"/>
            </w:pPr>
            <w:r w:rsidRPr="00AB47FF">
              <w:tab/>
              <w:t>double d= c1*out[k-1]+c2*u[k]</w:t>
            </w:r>
          </w:p>
          <w:p w:rsidR="00AB47FF" w:rsidRPr="00AB47FF" w:rsidRDefault="00AB47FF" w:rsidP="00240B3D">
            <w:pPr>
              <w:pStyle w:val="ac"/>
            </w:pPr>
            <w:r w:rsidRPr="00AB47FF">
              <w:tab/>
              <w:t>out+=d</w:t>
            </w:r>
          </w:p>
          <w:p w:rsidR="00AB47FF" w:rsidRPr="00AB47FF" w:rsidRDefault="00AB47FF" w:rsidP="00240B3D">
            <w:pPr>
              <w:pStyle w:val="ac"/>
            </w:pPr>
            <w:r w:rsidRPr="00AB47FF">
              <w:t>}</w:t>
            </w:r>
          </w:p>
          <w:p w:rsidR="00AB47FF" w:rsidRPr="00AB47FF" w:rsidRDefault="00AB47FF" w:rsidP="00240B3D">
            <w:pPr>
              <w:pStyle w:val="ac"/>
            </w:pPr>
          </w:p>
          <w:p w:rsidR="00AB47FF" w:rsidRPr="00AB47FF" w:rsidRDefault="00AB47FF" w:rsidP="00240B3D">
            <w:pPr>
              <w:pStyle w:val="ac"/>
            </w:pPr>
            <w:r w:rsidRPr="00AB47FF">
              <w:t>def end=System.currentTimeMillis()</w:t>
            </w:r>
          </w:p>
          <w:p w:rsidR="00AB47FF" w:rsidRPr="00AB47FF" w:rsidRDefault="00AB47FF" w:rsidP="00240B3D">
            <w:pPr>
              <w:pStyle w:val="ac"/>
            </w:pPr>
            <w:r w:rsidRPr="00AB47FF">
              <w:t>println "it costs ${end-start} ms"</w:t>
            </w:r>
          </w:p>
          <w:p w:rsidR="00AB47FF" w:rsidRPr="00AB47FF" w:rsidRDefault="00AB47FF" w:rsidP="00240B3D">
            <w:pPr>
              <w:pStyle w:val="ac"/>
            </w:pPr>
          </w:p>
          <w:p w:rsidR="00AB47FF" w:rsidRPr="00AB47FF" w:rsidRDefault="00AB47FF" w:rsidP="00240B3D">
            <w:pPr>
              <w:pStyle w:val="ac"/>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40B3D">
            <w:pPr>
              <w:pStyle w:val="ac"/>
            </w:pPr>
            <w:r w:rsidRPr="00AB47FF">
              <w:t>def pw=new PrintWriter(</w:t>
            </w:r>
            <w:r w:rsidR="008D1FF5" w:rsidRPr="00AB47FF">
              <w:t>'C:\\out.txt'</w:t>
            </w:r>
            <w:r w:rsidRPr="00AB47FF">
              <w:t>)</w:t>
            </w:r>
          </w:p>
          <w:p w:rsidR="00AB47FF" w:rsidRPr="00AB47FF" w:rsidRDefault="00AB47FF" w:rsidP="00240B3D">
            <w:pPr>
              <w:pStyle w:val="ac"/>
            </w:pPr>
            <w:r w:rsidRPr="00AB47FF">
              <w:t>(0..&lt;n).each{k-&gt;</w:t>
            </w:r>
          </w:p>
          <w:p w:rsidR="00AB47FF" w:rsidRPr="00AB47FF" w:rsidRDefault="00AB47FF" w:rsidP="00240B3D">
            <w:pPr>
              <w:pStyle w:val="ac"/>
            </w:pPr>
            <w:r w:rsidRPr="00AB47FF">
              <w:tab/>
              <w:t>pw.println("${time[k]} ${out[k]}")</w:t>
            </w:r>
          </w:p>
          <w:p w:rsidR="00AB47FF" w:rsidRPr="00AB47FF" w:rsidRDefault="00AB47FF" w:rsidP="00240B3D">
            <w:pPr>
              <w:pStyle w:val="ac"/>
            </w:pPr>
            <w:r w:rsidRPr="00AB47FF">
              <w:t>}</w:t>
            </w:r>
          </w:p>
          <w:p w:rsidR="00AB47FF" w:rsidRPr="00AB47FF" w:rsidRDefault="00AB47FF" w:rsidP="00240B3D">
            <w:pPr>
              <w:pStyle w:val="ac"/>
            </w:pPr>
            <w:r w:rsidRPr="00AB47FF">
              <w:t>pw.flush()</w:t>
            </w:r>
          </w:p>
          <w:p w:rsidR="000726DB" w:rsidRPr="00D92D43" w:rsidRDefault="00AB47FF" w:rsidP="00240B3D">
            <w:pPr>
              <w:pStyle w:val="ac"/>
            </w:pPr>
            <w:r w:rsidRPr="00AB47FF">
              <w:t>pw.close()</w:t>
            </w:r>
          </w:p>
        </w:tc>
      </w:tr>
    </w:tbl>
    <w:p w:rsidR="00806968" w:rsidRDefault="00806968" w:rsidP="008C3399">
      <w:pPr>
        <w:ind w:firstLine="480"/>
      </w:pPr>
    </w:p>
    <w:p w:rsidR="008E5D16" w:rsidRDefault="008E00E2" w:rsidP="008E00E2">
      <w:pPr>
        <w:ind w:firstLine="480"/>
      </w:pPr>
      <w:r>
        <w:rPr>
          <w:rFonts w:hint="eastAsia"/>
        </w:rPr>
        <w:t>程序的输出如下图所示：</w:t>
      </w:r>
    </w:p>
    <w:p w:rsidR="008E00E2" w:rsidRDefault="008214F0" w:rsidP="008C3399">
      <w:pPr>
        <w:ind w:firstLine="480"/>
        <w:jc w:val="center"/>
      </w:pPr>
      <w:r>
        <w:rPr>
          <w:noProof/>
        </w:rPr>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A563D9">
      <w:pPr>
        <w:pStyle w:val="aa"/>
      </w:pPr>
      <w:r>
        <w:rPr>
          <w:rFonts w:hint="eastAsia"/>
        </w:rPr>
        <w:t>图</w:t>
      </w:r>
      <w:r>
        <w:rPr>
          <w:rFonts w:hint="eastAsia"/>
        </w:rPr>
        <w:t xml:space="preserve"> </w:t>
      </w:r>
      <w:r>
        <w:rPr>
          <w:rFonts w:hint="eastAsia"/>
        </w:rPr>
        <w:t>程序输出</w:t>
      </w:r>
    </w:p>
    <w:p w:rsidR="008E5D16" w:rsidRDefault="006B7544" w:rsidP="006B7544">
      <w:pPr>
        <w:ind w:firstLine="480"/>
      </w:pPr>
      <w:r>
        <w:rPr>
          <w:rFonts w:hint="eastAsia"/>
        </w:rPr>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w:t>
      </w:r>
      <w:r>
        <w:rPr>
          <w:rFonts w:hint="eastAsia"/>
        </w:rPr>
        <w:lastRenderedPageBreak/>
        <w:t>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480"/>
      </w:pPr>
      <w:r>
        <w:rPr>
          <w:rFonts w:hint="eastAsia"/>
        </w:rPr>
        <w:t>程序输出打印到文本文件中如图所示。</w:t>
      </w:r>
    </w:p>
    <w:p w:rsidR="008E5D16" w:rsidRDefault="007E192D" w:rsidP="008C3399">
      <w:pPr>
        <w:ind w:firstLine="48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A563D9">
      <w:pPr>
        <w:pStyle w:val="aa"/>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8C3399">
      <w:pPr>
        <w:ind w:firstLine="48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A563D9">
      <w:pPr>
        <w:pStyle w:val="aa"/>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8C3399">
      <w:pPr>
        <w:ind w:firstLine="48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A563D9">
      <w:pPr>
        <w:pStyle w:val="aa"/>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EF7E04">
      <w:pPr>
        <w:ind w:firstLineChars="0" w:firstLine="0"/>
      </w:pPr>
      <w:r>
        <w:rPr>
          <w:rFonts w:hint="eastAsia"/>
        </w:rPr>
        <w:lastRenderedPageBreak/>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40B3D">
            <w:pPr>
              <w:pStyle w:val="ac"/>
            </w:pPr>
            <w:r w:rsidRPr="00BA4595">
              <w:t>function compare(a)</w:t>
            </w:r>
          </w:p>
          <w:p w:rsidR="00C10D6A" w:rsidRPr="00BA4595" w:rsidRDefault="00240B3D" w:rsidP="00240B3D">
            <w:pPr>
              <w:pStyle w:val="ac"/>
            </w:pPr>
            <w:r>
              <w:rPr>
                <w:rFonts w:hint="eastAsia"/>
              </w:rPr>
              <w:t xml:space="preserve">  </w:t>
            </w:r>
            <w:r w:rsidR="00C10D6A" w:rsidRPr="00BA4595">
              <w:t>out=importdata('C:\\out.txt');</w:t>
            </w:r>
          </w:p>
          <w:p w:rsidR="00C10D6A" w:rsidRPr="00BA4595" w:rsidRDefault="00240B3D" w:rsidP="00240B3D">
            <w:pPr>
              <w:pStyle w:val="ac"/>
            </w:pPr>
            <w:r>
              <w:rPr>
                <w:rFonts w:hint="eastAsia"/>
              </w:rPr>
              <w:t xml:space="preserve">  </w:t>
            </w:r>
            <w:r w:rsidR="00C10D6A" w:rsidRPr="00BA4595">
              <w:t>plot(a(:,1),a(:,2),'red -',out(:,1),out(:,2),'blue --');</w:t>
            </w:r>
          </w:p>
          <w:p w:rsidR="00C10D6A" w:rsidRPr="00BA4595" w:rsidRDefault="00C10D6A" w:rsidP="00240B3D">
            <w:pPr>
              <w:pStyle w:val="ac"/>
            </w:pPr>
            <w:r w:rsidRPr="00BA4595">
              <w:t>end</w:t>
            </w:r>
          </w:p>
        </w:tc>
      </w:tr>
    </w:tbl>
    <w:p w:rsidR="00BA4595" w:rsidRDefault="007E192D" w:rsidP="008C3399">
      <w:pPr>
        <w:ind w:firstLine="48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A563D9">
      <w:pPr>
        <w:pStyle w:val="aa"/>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8C3399">
      <w:pPr>
        <w:ind w:firstLine="480"/>
        <w:jc w:val="center"/>
      </w:pPr>
      <w:r w:rsidRPr="006428CA">
        <w:rPr>
          <w:noProof/>
        </w:rPr>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A563D9">
      <w:pPr>
        <w:pStyle w:val="aa"/>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Default="00291E60" w:rsidP="00420E20">
      <w:pPr>
        <w:pStyle w:val="2"/>
        <w:ind w:firstLineChars="0" w:firstLine="0"/>
      </w:pPr>
      <w:r>
        <w:rPr>
          <w:rFonts w:hint="eastAsia"/>
        </w:rPr>
        <w:lastRenderedPageBreak/>
        <w:t xml:space="preserve">5.2 </w:t>
      </w:r>
      <w:r>
        <w:rPr>
          <w:rFonts w:hint="eastAsia"/>
        </w:rPr>
        <w:t>最初的</w:t>
      </w:r>
      <w:r>
        <w:rPr>
          <w:rFonts w:hint="eastAsia"/>
        </w:rPr>
        <w:t>java</w:t>
      </w:r>
      <w:r>
        <w:rPr>
          <w:rFonts w:hint="eastAsia"/>
        </w:rPr>
        <w:t>代码</w:t>
      </w:r>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8C3399">
      <w:pPr>
        <w:ind w:firstLine="480"/>
        <w:jc w:val="center"/>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A82634">
            <w:pPr>
              <w:pStyle w:val="ac"/>
            </w:pPr>
            <w:r w:rsidRPr="005331B0">
              <w:t>public class InertiaTest {</w:t>
            </w:r>
          </w:p>
          <w:p w:rsidR="005331B0" w:rsidRPr="005331B0" w:rsidRDefault="005331B0" w:rsidP="00A82634">
            <w:pPr>
              <w:pStyle w:val="ac"/>
            </w:pPr>
            <w:r w:rsidRPr="005331B0">
              <w:tab/>
              <w:t>private static double[] time;</w:t>
            </w:r>
          </w:p>
          <w:p w:rsidR="005331B0" w:rsidRPr="005331B0" w:rsidRDefault="005331B0" w:rsidP="00A82634">
            <w:pPr>
              <w:pStyle w:val="ac"/>
            </w:pPr>
            <w:r w:rsidRPr="005331B0">
              <w:tab/>
              <w:t>private static double[] out;</w:t>
            </w:r>
          </w:p>
          <w:p w:rsidR="005331B0" w:rsidRPr="005331B0" w:rsidRDefault="005331B0" w:rsidP="00A82634">
            <w:pPr>
              <w:pStyle w:val="ac"/>
            </w:pPr>
          </w:p>
          <w:p w:rsidR="005331B0" w:rsidRPr="005331B0" w:rsidRDefault="005331B0" w:rsidP="00A82634">
            <w:pPr>
              <w:pStyle w:val="ac"/>
            </w:pPr>
            <w:r w:rsidRPr="005331B0">
              <w:tab/>
              <w:t>public static void main(String[] args) {</w:t>
            </w:r>
          </w:p>
          <w:p w:rsidR="005331B0" w:rsidRPr="005331B0" w:rsidRDefault="005331B0" w:rsidP="00A82634">
            <w:pPr>
              <w:pStyle w:val="ac"/>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A82634">
            <w:pPr>
              <w:pStyle w:val="ac"/>
            </w:pPr>
            <w:r w:rsidRPr="005331B0">
              <w:tab/>
            </w:r>
            <w:r w:rsidRPr="005331B0">
              <w:tab/>
              <w:t>TestUtil.printFirst(out, 10);</w:t>
            </w:r>
          </w:p>
          <w:p w:rsidR="005331B0" w:rsidRPr="005331B0" w:rsidRDefault="005331B0" w:rsidP="00A82634">
            <w:pPr>
              <w:pStyle w:val="ac"/>
            </w:pPr>
          </w:p>
          <w:p w:rsidR="005331B0" w:rsidRPr="005331B0" w:rsidRDefault="005331B0" w:rsidP="00A82634">
            <w:pPr>
              <w:pStyle w:val="ac"/>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A82634">
            <w:pPr>
              <w:pStyle w:val="ac"/>
            </w:pPr>
            <w:r w:rsidRPr="005331B0">
              <w:tab/>
            </w:r>
            <w:r w:rsidRPr="005331B0">
              <w:tab/>
            </w:r>
            <w:r w:rsidRPr="005331B0">
              <w:tab/>
              <w:t>for (int i = 0; i &lt; time.length; ++i) {</w:t>
            </w:r>
          </w:p>
          <w:p w:rsidR="00C261FA" w:rsidRDefault="005331B0" w:rsidP="00A82634">
            <w:pPr>
              <w:pStyle w:val="ac"/>
            </w:pPr>
            <w:r w:rsidRPr="005331B0">
              <w:tab/>
            </w:r>
            <w:r w:rsidRPr="005331B0">
              <w:tab/>
            </w:r>
            <w:r w:rsidRPr="005331B0">
              <w:tab/>
            </w:r>
            <w:r w:rsidRPr="005331B0">
              <w:tab/>
              <w:t>w.println(String.format("%f %f",</w:t>
            </w:r>
          </w:p>
          <w:p w:rsidR="005331B0" w:rsidRPr="005331B0" w:rsidRDefault="009D1976" w:rsidP="00A82634">
            <w:pPr>
              <w:pStyle w:val="ac"/>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A82634">
            <w:pPr>
              <w:pStyle w:val="ac"/>
            </w:pPr>
            <w:r w:rsidRPr="005331B0">
              <w:tab/>
            </w:r>
            <w:r w:rsidRPr="005331B0">
              <w:tab/>
            </w:r>
            <w:r w:rsidRPr="005331B0">
              <w:tab/>
              <w:t>}</w:t>
            </w:r>
          </w:p>
          <w:p w:rsidR="005331B0" w:rsidRPr="005331B0" w:rsidRDefault="005331B0" w:rsidP="00A82634">
            <w:pPr>
              <w:pStyle w:val="ac"/>
            </w:pPr>
            <w:r w:rsidRPr="005331B0">
              <w:tab/>
            </w:r>
            <w:r w:rsidRPr="005331B0">
              <w:tab/>
              <w:t>});</w:t>
            </w:r>
          </w:p>
          <w:p w:rsidR="005331B0" w:rsidRPr="005331B0" w:rsidRDefault="005331B0" w:rsidP="00A82634">
            <w:pPr>
              <w:pStyle w:val="ac"/>
            </w:pPr>
            <w:r w:rsidRPr="005331B0">
              <w:tab/>
              <w:t>}</w:t>
            </w:r>
          </w:p>
          <w:p w:rsidR="005331B0" w:rsidRPr="005331B0" w:rsidRDefault="005331B0" w:rsidP="00A82634">
            <w:pPr>
              <w:pStyle w:val="ac"/>
            </w:pPr>
          </w:p>
          <w:p w:rsidR="005331B0" w:rsidRPr="005331B0" w:rsidRDefault="005331B0" w:rsidP="00A82634">
            <w:pPr>
              <w:pStyle w:val="ac"/>
            </w:pPr>
            <w:r w:rsidRPr="005331B0">
              <w:tab/>
              <w:t>private static void simulate() {</w:t>
            </w:r>
          </w:p>
          <w:p w:rsidR="005331B0" w:rsidRPr="005331B0" w:rsidRDefault="00190F89" w:rsidP="00A82634">
            <w:pPr>
              <w:pStyle w:val="ac"/>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A82634">
            <w:pPr>
              <w:pStyle w:val="ac"/>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A82634">
            <w:pPr>
              <w:pStyle w:val="ac"/>
            </w:pPr>
          </w:p>
          <w:p w:rsidR="005331B0" w:rsidRPr="005331B0" w:rsidRDefault="005331B0" w:rsidP="00A82634">
            <w:pPr>
              <w:pStyle w:val="ac"/>
            </w:pPr>
            <w:r w:rsidRPr="005331B0">
              <w:tab/>
            </w:r>
            <w:r w:rsidRPr="005331B0">
              <w:tab/>
              <w:t>int n = (int) (totalTime / dt);</w:t>
            </w:r>
          </w:p>
          <w:p w:rsidR="005331B0" w:rsidRPr="005331B0" w:rsidRDefault="005331B0" w:rsidP="00A82634">
            <w:pPr>
              <w:pStyle w:val="ac"/>
            </w:pPr>
          </w:p>
          <w:p w:rsidR="005331B0" w:rsidRPr="005331B0" w:rsidRDefault="005331B0" w:rsidP="00A82634">
            <w:pPr>
              <w:pStyle w:val="ac"/>
            </w:pPr>
            <w:r w:rsidRPr="005331B0">
              <w:tab/>
            </w:r>
            <w:r w:rsidRPr="005331B0">
              <w:tab/>
              <w:t>time = new double[n];</w:t>
            </w:r>
          </w:p>
          <w:p w:rsidR="005331B0" w:rsidRPr="005331B0" w:rsidRDefault="005331B0" w:rsidP="00A82634">
            <w:pPr>
              <w:pStyle w:val="ac"/>
            </w:pPr>
            <w:r w:rsidRPr="005331B0">
              <w:tab/>
            </w:r>
            <w:r w:rsidRPr="005331B0">
              <w:tab/>
            </w:r>
            <w:r w:rsidR="007E4A5E" w:rsidRPr="007E4A5E">
              <w:t xml:space="preserve">double[] </w:t>
            </w:r>
            <w:r w:rsidRPr="005331B0">
              <w:t>in = new double[n];</w:t>
            </w:r>
          </w:p>
          <w:p w:rsidR="005331B0" w:rsidRPr="005331B0" w:rsidRDefault="005331B0" w:rsidP="00A82634">
            <w:pPr>
              <w:pStyle w:val="ac"/>
            </w:pPr>
            <w:r w:rsidRPr="005331B0">
              <w:tab/>
            </w:r>
            <w:r w:rsidRPr="005331B0">
              <w:tab/>
              <w:t>for (int i = 0; i &lt; n; ++i) {</w:t>
            </w:r>
          </w:p>
          <w:p w:rsidR="005331B0" w:rsidRPr="005331B0" w:rsidRDefault="005331B0" w:rsidP="00A82634">
            <w:pPr>
              <w:pStyle w:val="ac"/>
            </w:pPr>
            <w:r w:rsidRPr="005331B0">
              <w:tab/>
            </w:r>
            <w:r w:rsidRPr="005331B0">
              <w:tab/>
            </w:r>
            <w:r w:rsidRPr="005331B0">
              <w:tab/>
              <w:t>time[i] = i * dt;</w:t>
            </w:r>
          </w:p>
          <w:p w:rsidR="005331B0" w:rsidRPr="005331B0" w:rsidRDefault="005331B0" w:rsidP="00A82634">
            <w:pPr>
              <w:pStyle w:val="ac"/>
            </w:pPr>
            <w:r w:rsidRPr="005331B0">
              <w:tab/>
            </w:r>
            <w:r w:rsidRPr="005331B0">
              <w:tab/>
            </w:r>
            <w:r w:rsidRPr="005331B0">
              <w:tab/>
              <w:t>in[i] = 1.0;</w:t>
            </w:r>
          </w:p>
          <w:p w:rsidR="005331B0" w:rsidRPr="005331B0" w:rsidRDefault="005331B0" w:rsidP="00A82634">
            <w:pPr>
              <w:pStyle w:val="ac"/>
            </w:pPr>
            <w:r w:rsidRPr="005331B0">
              <w:tab/>
            </w:r>
            <w:r w:rsidRPr="005331B0">
              <w:tab/>
              <w:t>}</w:t>
            </w:r>
          </w:p>
          <w:p w:rsidR="005331B0" w:rsidRPr="005331B0" w:rsidRDefault="005331B0" w:rsidP="00A82634">
            <w:pPr>
              <w:pStyle w:val="ac"/>
            </w:pPr>
          </w:p>
          <w:p w:rsidR="005331B0" w:rsidRPr="005331B0" w:rsidRDefault="005331B0" w:rsidP="00A82634">
            <w:pPr>
              <w:pStyle w:val="ac"/>
            </w:pPr>
            <w:r w:rsidRPr="005331B0">
              <w:tab/>
            </w:r>
            <w:r w:rsidRPr="005331B0">
              <w:tab/>
              <w:t>double K = 1.0;</w:t>
            </w:r>
          </w:p>
          <w:p w:rsidR="005331B0" w:rsidRPr="005331B0" w:rsidRDefault="005331B0" w:rsidP="00A82634">
            <w:pPr>
              <w:pStyle w:val="ac"/>
            </w:pPr>
            <w:r w:rsidRPr="005331B0">
              <w:tab/>
            </w:r>
            <w:r w:rsidRPr="005331B0">
              <w:tab/>
              <w:t>double T = 1.0;</w:t>
            </w:r>
          </w:p>
          <w:p w:rsidR="005331B0" w:rsidRPr="005331B0" w:rsidRDefault="005331B0" w:rsidP="00A82634">
            <w:pPr>
              <w:pStyle w:val="ac"/>
            </w:pPr>
          </w:p>
          <w:p w:rsidR="005331B0" w:rsidRPr="005331B0" w:rsidRDefault="005331B0" w:rsidP="00A82634">
            <w:pPr>
              <w:pStyle w:val="ac"/>
            </w:pPr>
            <w:r w:rsidRPr="005331B0">
              <w:tab/>
            </w:r>
            <w:r w:rsidRPr="005331B0">
              <w:tab/>
              <w:t>out = new double[n];</w:t>
            </w:r>
          </w:p>
          <w:p w:rsidR="005331B0" w:rsidRPr="005331B0" w:rsidRDefault="005331B0" w:rsidP="00A82634">
            <w:pPr>
              <w:pStyle w:val="ac"/>
            </w:pPr>
            <w:r w:rsidRPr="005331B0">
              <w:tab/>
            </w:r>
            <w:r w:rsidRPr="005331B0">
              <w:tab/>
              <w:t>out[0] = 0;</w:t>
            </w:r>
          </w:p>
          <w:p w:rsidR="005331B0" w:rsidRPr="005331B0" w:rsidRDefault="005331B0" w:rsidP="00A82634">
            <w:pPr>
              <w:pStyle w:val="ac"/>
            </w:pPr>
          </w:p>
          <w:p w:rsidR="005331B0" w:rsidRPr="005331B0" w:rsidRDefault="005331B0" w:rsidP="00A82634">
            <w:pPr>
              <w:pStyle w:val="ac"/>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A82634">
            <w:pPr>
              <w:pStyle w:val="ac"/>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A82634">
            <w:pPr>
              <w:pStyle w:val="ac"/>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p>
          <w:p w:rsidR="005331B0" w:rsidRPr="005331B0" w:rsidRDefault="005331B0" w:rsidP="00A82634">
            <w:pPr>
              <w:pStyle w:val="ac"/>
            </w:pPr>
            <w:r w:rsidRPr="005331B0">
              <w:tab/>
            </w:r>
            <w:r w:rsidRPr="005331B0">
              <w:tab/>
            </w:r>
            <w:r w:rsidRPr="005331B0">
              <w:tab/>
              <w:t>out[k] = c1 * out[k - 1] + c2 * in[k];</w:t>
            </w:r>
          </w:p>
          <w:p w:rsidR="005331B0" w:rsidRPr="005331B0" w:rsidRDefault="005331B0" w:rsidP="00A82634">
            <w:pPr>
              <w:pStyle w:val="ac"/>
            </w:pPr>
            <w:r w:rsidRPr="005331B0">
              <w:tab/>
            </w:r>
            <w:r w:rsidRPr="005331B0">
              <w:tab/>
              <w:t>}</w:t>
            </w:r>
          </w:p>
          <w:p w:rsidR="005331B0" w:rsidRPr="005331B0" w:rsidRDefault="005331B0" w:rsidP="00A82634">
            <w:pPr>
              <w:pStyle w:val="ac"/>
            </w:pPr>
            <w:r w:rsidRPr="005331B0">
              <w:tab/>
              <w:t>}</w:t>
            </w:r>
          </w:p>
          <w:p w:rsidR="00B5419F" w:rsidRPr="005331B0" w:rsidRDefault="005331B0" w:rsidP="00A82634">
            <w:pPr>
              <w:pStyle w:val="ac"/>
            </w:pPr>
            <w:r w:rsidRPr="005331B0">
              <w:t>}</w:t>
            </w:r>
          </w:p>
        </w:tc>
      </w:tr>
    </w:tbl>
    <w:p w:rsidR="00291E60" w:rsidRDefault="00291E60" w:rsidP="008C3399">
      <w:pPr>
        <w:ind w:firstLine="480"/>
      </w:pPr>
    </w:p>
    <w:p w:rsidR="00003992" w:rsidRDefault="00BE5EA0" w:rsidP="00BE5EA0">
      <w:pPr>
        <w:ind w:firstLine="480"/>
      </w:pPr>
      <w:r>
        <w:rPr>
          <w:rFonts w:hint="eastAsia"/>
        </w:rPr>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w:t>
      </w:r>
      <w:r>
        <w:rPr>
          <w:rFonts w:hint="eastAsia"/>
        </w:rPr>
        <w:lastRenderedPageBreak/>
        <w:t>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8C3399">
      <w:pPr>
        <w:ind w:firstLine="48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A563D9">
      <w:pPr>
        <w:pStyle w:val="aa"/>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8C3399">
      <w:pPr>
        <w:ind w:firstLine="480"/>
        <w:jc w:val="center"/>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A82634">
            <w:pPr>
              <w:pStyle w:val="ac"/>
            </w:pPr>
            <w:r w:rsidRPr="001F75E5">
              <w:t>public static void timeIt(Container container) {</w:t>
            </w:r>
          </w:p>
          <w:p w:rsidR="001F75E5" w:rsidRPr="001F75E5" w:rsidRDefault="001F75E5" w:rsidP="00A82634">
            <w:pPr>
              <w:pStyle w:val="ac"/>
            </w:pPr>
            <w:r>
              <w:tab/>
            </w:r>
            <w:r w:rsidRPr="001F75E5">
              <w:t>print("...it begins...");</w:t>
            </w:r>
          </w:p>
          <w:p w:rsidR="001F75E5" w:rsidRPr="001F75E5" w:rsidRDefault="001F75E5" w:rsidP="00A82634">
            <w:pPr>
              <w:pStyle w:val="ac"/>
            </w:pPr>
            <w:r w:rsidRPr="001F75E5">
              <w:tab/>
              <w:t>long start = System.currentTimeMillis();</w:t>
            </w:r>
          </w:p>
          <w:p w:rsidR="001F75E5" w:rsidRPr="001F75E5" w:rsidRDefault="001F75E5" w:rsidP="00A82634">
            <w:pPr>
              <w:pStyle w:val="ac"/>
            </w:pPr>
            <w:r w:rsidRPr="001F75E5">
              <w:tab/>
              <w:t>long end;</w:t>
            </w:r>
          </w:p>
          <w:p w:rsidR="001F75E5" w:rsidRPr="001F75E5" w:rsidRDefault="001F75E5" w:rsidP="00A82634">
            <w:pPr>
              <w:pStyle w:val="ac"/>
            </w:pPr>
            <w:r w:rsidRPr="001F75E5">
              <w:tab/>
              <w:t>try {</w:t>
            </w:r>
          </w:p>
          <w:p w:rsidR="001F75E5" w:rsidRPr="001F75E5" w:rsidRDefault="001F75E5" w:rsidP="00A82634">
            <w:pPr>
              <w:pStyle w:val="ac"/>
            </w:pPr>
            <w:r w:rsidRPr="001F75E5">
              <w:tab/>
            </w:r>
            <w:r w:rsidRPr="001F75E5">
              <w:tab/>
              <w:t>container.process();</w:t>
            </w:r>
          </w:p>
          <w:p w:rsidR="001F75E5" w:rsidRPr="001F75E5" w:rsidRDefault="001F75E5" w:rsidP="00A82634">
            <w:pPr>
              <w:pStyle w:val="ac"/>
            </w:pPr>
            <w:r w:rsidRPr="001F75E5">
              <w:tab/>
            </w:r>
            <w:r w:rsidRPr="001F75E5">
              <w:tab/>
              <w:t>end = System.currentTimeMillis();</w:t>
            </w:r>
          </w:p>
          <w:p w:rsidR="001F75E5" w:rsidRPr="001F75E5" w:rsidRDefault="001F75E5" w:rsidP="00A82634">
            <w:pPr>
              <w:pStyle w:val="ac"/>
            </w:pPr>
            <w:r w:rsidRPr="001F75E5">
              <w:tab/>
              <w:t>} catch (Exception e) {</w:t>
            </w:r>
          </w:p>
          <w:p w:rsidR="001F75E5" w:rsidRPr="001F75E5" w:rsidRDefault="001F75E5" w:rsidP="00A82634">
            <w:pPr>
              <w:pStyle w:val="ac"/>
            </w:pPr>
            <w:r w:rsidRPr="001F75E5">
              <w:lastRenderedPageBreak/>
              <w:tab/>
            </w:r>
            <w:r w:rsidRPr="001F75E5">
              <w:tab/>
              <w:t>print("error occured: " + e.getMessage());</w:t>
            </w:r>
          </w:p>
          <w:p w:rsidR="001F75E5" w:rsidRPr="001F75E5" w:rsidRDefault="001F75E5" w:rsidP="00A82634">
            <w:pPr>
              <w:pStyle w:val="ac"/>
            </w:pPr>
            <w:r w:rsidRPr="001F75E5">
              <w:tab/>
            </w:r>
            <w:r w:rsidRPr="001F75E5">
              <w:tab/>
              <w:t>return;</w:t>
            </w:r>
          </w:p>
          <w:p w:rsidR="001F75E5" w:rsidRPr="001F75E5" w:rsidRDefault="001F75E5" w:rsidP="00A82634">
            <w:pPr>
              <w:pStyle w:val="ac"/>
            </w:pPr>
            <w:r w:rsidRPr="001F75E5">
              <w:tab/>
              <w:t>}</w:t>
            </w:r>
          </w:p>
          <w:p w:rsidR="001F75E5" w:rsidRPr="001F75E5" w:rsidRDefault="001F75E5" w:rsidP="00A82634">
            <w:pPr>
              <w:pStyle w:val="ac"/>
            </w:pPr>
            <w:r w:rsidRPr="001F75E5">
              <w:tab/>
              <w:t>print("...it ends...");</w:t>
            </w:r>
          </w:p>
          <w:p w:rsidR="001F75E5" w:rsidRPr="001F75E5" w:rsidRDefault="001F75E5" w:rsidP="00A82634">
            <w:pPr>
              <w:pStyle w:val="ac"/>
            </w:pPr>
            <w:r w:rsidRPr="001F75E5">
              <w:tab/>
              <w:t>long cost = (end - start);</w:t>
            </w:r>
          </w:p>
          <w:p w:rsidR="001F75E5" w:rsidRPr="001F75E5" w:rsidRDefault="001F75E5" w:rsidP="00A82634">
            <w:pPr>
              <w:pStyle w:val="ac"/>
            </w:pPr>
            <w:r w:rsidRPr="001F75E5">
              <w:tab/>
              <w:t>print("...it costs: " + cost + "ms...");</w:t>
            </w:r>
          </w:p>
          <w:p w:rsidR="001F75E5" w:rsidRPr="001F75E5" w:rsidRDefault="001F75E5" w:rsidP="00A82634">
            <w:pPr>
              <w:pStyle w:val="ac"/>
            </w:pPr>
            <w:r w:rsidRPr="001F75E5">
              <w:t>}</w:t>
            </w:r>
          </w:p>
          <w:p w:rsidR="001F75E5" w:rsidRPr="001F75E5" w:rsidRDefault="001F75E5" w:rsidP="00A82634">
            <w:pPr>
              <w:pStyle w:val="ac"/>
            </w:pPr>
          </w:p>
          <w:p w:rsidR="001F75E5" w:rsidRPr="001F75E5" w:rsidRDefault="001F75E5" w:rsidP="00A82634">
            <w:pPr>
              <w:pStyle w:val="ac"/>
            </w:pPr>
            <w:r w:rsidRPr="001F75E5">
              <w:t>@FunctionalInterface</w:t>
            </w:r>
          </w:p>
          <w:p w:rsidR="001F75E5" w:rsidRPr="001F75E5" w:rsidRDefault="001F75E5" w:rsidP="00A82634">
            <w:pPr>
              <w:pStyle w:val="ac"/>
            </w:pPr>
            <w:r w:rsidRPr="001F75E5">
              <w:t>public static interface Container {</w:t>
            </w:r>
          </w:p>
          <w:p w:rsidR="001F75E5" w:rsidRPr="001F75E5" w:rsidRDefault="001F75E5" w:rsidP="00A82634">
            <w:pPr>
              <w:pStyle w:val="ac"/>
            </w:pPr>
            <w:r w:rsidRPr="001F75E5">
              <w:tab/>
              <w:t>void process();</w:t>
            </w:r>
          </w:p>
          <w:p w:rsidR="001F75E5" w:rsidRPr="001F75E5" w:rsidRDefault="001F75E5" w:rsidP="00A82634">
            <w:pPr>
              <w:pStyle w:val="ac"/>
            </w:pPr>
            <w:r w:rsidRPr="001F75E5">
              <w:t>}</w:t>
            </w:r>
          </w:p>
        </w:tc>
      </w:tr>
    </w:tbl>
    <w:p w:rsidR="001F75E5" w:rsidRDefault="00EA10AC" w:rsidP="008C3399">
      <w:pPr>
        <w:ind w:firstLine="480"/>
        <w:jc w:val="center"/>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A82634">
            <w:pPr>
              <w:pStyle w:val="ac"/>
            </w:pPr>
            <w:r w:rsidRPr="00BA26A6">
              <w:t>class PrintUtil {</w:t>
            </w:r>
          </w:p>
          <w:p w:rsidR="00EA10AC" w:rsidRPr="00BA26A6" w:rsidRDefault="00EA10AC" w:rsidP="00A82634">
            <w:pPr>
              <w:pStyle w:val="ac"/>
            </w:pPr>
            <w:r w:rsidRPr="00BA26A6">
              <w:tab/>
              <w:t>static def path='C:\\out.txt</w:t>
            </w:r>
            <w:r w:rsidR="00142F80" w:rsidRPr="00BA26A6">
              <w:t>'</w:t>
            </w:r>
          </w:p>
          <w:p w:rsidR="00EA10AC" w:rsidRPr="00BA26A6" w:rsidRDefault="00EA10AC" w:rsidP="00A82634">
            <w:pPr>
              <w:pStyle w:val="ac"/>
            </w:pPr>
          </w:p>
          <w:p w:rsidR="00EA10AC" w:rsidRPr="00BA26A6" w:rsidRDefault="00EA10AC" w:rsidP="00A82634">
            <w:pPr>
              <w:pStyle w:val="ac"/>
            </w:pPr>
            <w:r w:rsidRPr="00BA26A6">
              <w:tab/>
              <w:t>static def printTo(path,Printer p){</w:t>
            </w:r>
          </w:p>
          <w:p w:rsidR="00EA10AC" w:rsidRPr="00BA26A6" w:rsidRDefault="00EA10AC" w:rsidP="00A82634">
            <w:pPr>
              <w:pStyle w:val="ac"/>
            </w:pPr>
            <w:r w:rsidRPr="00BA26A6">
              <w:tab/>
            </w:r>
            <w:r w:rsidRPr="00BA26A6">
              <w:tab/>
              <w:t>def pw=new PrintWriter(path)</w:t>
            </w:r>
          </w:p>
          <w:p w:rsidR="00EA10AC" w:rsidRPr="00BA26A6" w:rsidRDefault="00EA10AC" w:rsidP="00A82634">
            <w:pPr>
              <w:pStyle w:val="ac"/>
            </w:pPr>
            <w:r w:rsidRPr="00BA26A6">
              <w:tab/>
            </w:r>
            <w:r w:rsidRPr="00BA26A6">
              <w:tab/>
              <w:t>p.print(pw)</w:t>
            </w:r>
          </w:p>
          <w:p w:rsidR="00EA10AC" w:rsidRPr="00BA26A6" w:rsidRDefault="00EA10AC" w:rsidP="00A82634">
            <w:pPr>
              <w:pStyle w:val="ac"/>
            </w:pPr>
            <w:r w:rsidRPr="00BA26A6">
              <w:tab/>
            </w:r>
            <w:r w:rsidRPr="00BA26A6">
              <w:tab/>
              <w:t>pw.flush()</w:t>
            </w:r>
          </w:p>
          <w:p w:rsidR="00EA10AC" w:rsidRPr="00BA26A6" w:rsidRDefault="00EA10AC" w:rsidP="00A82634">
            <w:pPr>
              <w:pStyle w:val="ac"/>
            </w:pPr>
            <w:r w:rsidRPr="00BA26A6">
              <w:tab/>
            </w:r>
            <w:r w:rsidRPr="00BA26A6">
              <w:tab/>
              <w:t>pw.close()</w:t>
            </w:r>
          </w:p>
          <w:p w:rsidR="00EA10AC" w:rsidRPr="00BA26A6" w:rsidRDefault="00EA10AC" w:rsidP="00A82634">
            <w:pPr>
              <w:pStyle w:val="ac"/>
            </w:pPr>
            <w:r w:rsidRPr="00BA26A6">
              <w:tab/>
              <w:t>}</w:t>
            </w:r>
          </w:p>
          <w:p w:rsidR="00EA10AC" w:rsidRPr="00BA26A6" w:rsidRDefault="00EA10AC" w:rsidP="00A82634">
            <w:pPr>
              <w:pStyle w:val="ac"/>
            </w:pPr>
          </w:p>
          <w:p w:rsidR="00EA10AC" w:rsidRPr="00BA26A6" w:rsidRDefault="00EA10AC" w:rsidP="00A82634">
            <w:pPr>
              <w:pStyle w:val="ac"/>
            </w:pPr>
            <w:r w:rsidRPr="00BA26A6">
              <w:tab/>
              <w:t>static def print(Printer p){</w:t>
            </w:r>
          </w:p>
          <w:p w:rsidR="00EA10AC" w:rsidRPr="00BA26A6" w:rsidRDefault="00EA10AC" w:rsidP="00A82634">
            <w:pPr>
              <w:pStyle w:val="ac"/>
            </w:pPr>
            <w:r w:rsidRPr="00BA26A6">
              <w:tab/>
            </w:r>
            <w:r w:rsidRPr="00BA26A6">
              <w:tab/>
              <w:t>printTo(path,p)</w:t>
            </w:r>
          </w:p>
          <w:p w:rsidR="00EA10AC" w:rsidRPr="00BA26A6" w:rsidRDefault="00EA10AC" w:rsidP="00A82634">
            <w:pPr>
              <w:pStyle w:val="ac"/>
            </w:pPr>
            <w:r w:rsidRPr="00BA26A6">
              <w:tab/>
              <w:t>}</w:t>
            </w:r>
          </w:p>
          <w:p w:rsidR="00EA10AC" w:rsidRPr="00BA26A6" w:rsidRDefault="00EA10AC" w:rsidP="00A82634">
            <w:pPr>
              <w:pStyle w:val="ac"/>
            </w:pPr>
            <w:r w:rsidRPr="00BA26A6">
              <w:t>}</w:t>
            </w:r>
          </w:p>
          <w:p w:rsidR="00EA10AC" w:rsidRPr="00BA26A6" w:rsidRDefault="00EA10AC" w:rsidP="00A82634">
            <w:pPr>
              <w:pStyle w:val="ac"/>
            </w:pPr>
          </w:p>
          <w:p w:rsidR="00EA10AC" w:rsidRPr="00BA26A6" w:rsidRDefault="00EA10AC" w:rsidP="00A82634">
            <w:pPr>
              <w:pStyle w:val="ac"/>
            </w:pPr>
            <w:r w:rsidRPr="00BA26A6">
              <w:t>@FunctionalInterface</w:t>
            </w:r>
          </w:p>
          <w:p w:rsidR="00EA10AC" w:rsidRPr="00BA26A6" w:rsidRDefault="00EA10AC" w:rsidP="00A82634">
            <w:pPr>
              <w:pStyle w:val="ac"/>
            </w:pPr>
            <w:r w:rsidRPr="00BA26A6">
              <w:t>interface Printer{</w:t>
            </w:r>
          </w:p>
          <w:p w:rsidR="00EA10AC" w:rsidRPr="00BA26A6" w:rsidRDefault="00EA10AC" w:rsidP="00A82634">
            <w:pPr>
              <w:pStyle w:val="ac"/>
            </w:pPr>
            <w:r w:rsidRPr="00BA26A6">
              <w:tab/>
              <w:t>void print(PrintWriter pw)</w:t>
            </w:r>
          </w:p>
          <w:p w:rsidR="00EA10AC" w:rsidRPr="00BA26A6" w:rsidRDefault="00EA10AC" w:rsidP="00A82634">
            <w:pPr>
              <w:pStyle w:val="ac"/>
            </w:pPr>
            <w:r w:rsidRPr="00BA26A6">
              <w:t>}</w:t>
            </w:r>
          </w:p>
        </w:tc>
      </w:tr>
    </w:tbl>
    <w:p w:rsidR="008E5D16" w:rsidRDefault="008E5D16" w:rsidP="008C3399">
      <w:pPr>
        <w:ind w:firstLine="480"/>
      </w:pPr>
    </w:p>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sidR="00C47111">
        <w:rPr>
          <w:rFonts w:hint="eastAsia"/>
        </w:rPr>
        <w:t>重构</w:t>
      </w:r>
      <w:r w:rsidR="00981FC3">
        <w:rPr>
          <w:rFonts w:hint="eastAsia"/>
        </w:rPr>
        <w:t>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预计到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全局函数”。</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Default="009D0198" w:rsidP="00420E20">
      <w:pPr>
        <w:pStyle w:val="2"/>
        <w:ind w:firstLineChars="0" w:firstLine="0"/>
      </w:pPr>
      <w:r>
        <w:rPr>
          <w:rFonts w:hint="eastAsia"/>
        </w:rPr>
        <w:t>5.3</w:t>
      </w:r>
      <w:r w:rsidR="00184E75">
        <w:rPr>
          <w:rFonts w:hint="eastAsia"/>
        </w:rPr>
        <w:t xml:space="preserve"> </w:t>
      </w:r>
      <w:r w:rsidR="004C4567">
        <w:rPr>
          <w:rFonts w:hint="eastAsia"/>
        </w:rPr>
        <w:t>第一次</w:t>
      </w:r>
      <w:r w:rsidR="00184E75">
        <w:rPr>
          <w:rFonts w:hint="eastAsia"/>
        </w:rPr>
        <w:t>迭代</w:t>
      </w:r>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771EA9" w:rsidP="008C3399">
      <w:pPr>
        <w:ind w:firstLine="480"/>
        <w:jc w:val="center"/>
      </w:pPr>
      <w:r>
        <w:object w:dxaOrig="3005" w:dyaOrig="764">
          <v:shape id="_x0000_i1037" type="#_x0000_t75" style="width:150.1pt;height:38.05pt" o:ole="">
            <v:imagedata r:id="rId50" o:title=""/>
          </v:shape>
          <o:OLEObject Type="Embed" ProgID="Visio.Drawing.11" ShapeID="_x0000_i1037" DrawAspect="Content" ObjectID="_1548515431" r:id="rId51"/>
        </w:object>
      </w:r>
    </w:p>
    <w:p w:rsidR="00AA3968" w:rsidRDefault="00AA3968" w:rsidP="00A563D9">
      <w:pPr>
        <w:pStyle w:val="aa"/>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3C0F67" w:rsidP="008C3399">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3C0F67" w:rsidP="008C3399">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Default="00EC6AD9" w:rsidP="008C3399">
      <w:pPr>
        <w:ind w:firstLine="48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Default="00D6280E" w:rsidP="008C3399">
      <w:pPr>
        <w:ind w:firstLine="480"/>
        <w:jc w:val="center"/>
      </w:pPr>
      <w:r>
        <w:rPr>
          <w:rFonts w:hint="eastAsia"/>
        </w:rPr>
        <w:t>代码</w:t>
      </w:r>
      <w:r>
        <w:rPr>
          <w:rFonts w:hint="eastAsia"/>
        </w:rPr>
        <w:t xml:space="preserve"> </w:t>
      </w:r>
      <w:r>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A82634">
            <w:pPr>
              <w:pStyle w:val="ac"/>
            </w:pPr>
            <w:r w:rsidRPr="00D6280E">
              <w:t>def ty=0.5</w:t>
            </w:r>
            <w:r>
              <w:rPr>
                <w:rFonts w:hint="eastAsia"/>
              </w:rPr>
              <w:t xml:space="preserve"> // </w:t>
            </w:r>
            <w:r>
              <w:rPr>
                <w:rFonts w:hint="eastAsia"/>
              </w:rPr>
              <w:t>配置</w:t>
            </w:r>
          </w:p>
          <w:p w:rsidR="00D6280E" w:rsidRPr="00D6280E" w:rsidRDefault="008F37EC" w:rsidP="00A82634">
            <w:pPr>
              <w:pStyle w:val="ac"/>
            </w:pPr>
            <w:r>
              <w:rPr>
                <w:rFonts w:hint="eastAsia"/>
              </w:rPr>
              <w:t>...</w:t>
            </w:r>
            <w:r w:rsidR="00BC1443">
              <w:rPr>
                <w:rFonts w:hint="eastAsia"/>
              </w:rPr>
              <w:t>...</w:t>
            </w:r>
          </w:p>
          <w:p w:rsidR="00D6280E" w:rsidRPr="00D6280E" w:rsidRDefault="00D6280E" w:rsidP="00A82634">
            <w:pPr>
              <w:pStyle w:val="ac"/>
            </w:pPr>
            <w:r w:rsidRPr="00D6280E">
              <w:t>def x2=[]</w:t>
            </w:r>
            <w:r>
              <w:rPr>
                <w:rFonts w:hint="eastAsia"/>
              </w:rPr>
              <w:t xml:space="preserve"> // </w:t>
            </w:r>
            <w:r>
              <w:rPr>
                <w:rFonts w:hint="eastAsia"/>
              </w:rPr>
              <w:t>初始化</w:t>
            </w:r>
          </w:p>
          <w:p w:rsidR="00D6280E" w:rsidRDefault="00D6280E" w:rsidP="00A82634">
            <w:pPr>
              <w:pStyle w:val="ac"/>
            </w:pPr>
            <w:r w:rsidRPr="00D6280E">
              <w:t>x2[0]=0</w:t>
            </w:r>
          </w:p>
          <w:p w:rsidR="00D6280E" w:rsidRDefault="00F75DFD" w:rsidP="00A82634">
            <w:pPr>
              <w:pStyle w:val="ac"/>
            </w:pPr>
            <w:r w:rsidRPr="00F75DFD">
              <w:t>def c2=2*dt</w:t>
            </w:r>
          </w:p>
          <w:p w:rsidR="008F37EC" w:rsidRPr="00D6280E" w:rsidRDefault="008F37EC" w:rsidP="00A82634">
            <w:pPr>
              <w:pStyle w:val="ac"/>
            </w:pPr>
            <w:r>
              <w:rPr>
                <w:rFonts w:hint="eastAsia"/>
              </w:rPr>
              <w:t>...</w:t>
            </w:r>
            <w:r w:rsidR="00BC1443">
              <w:rPr>
                <w:rFonts w:hint="eastAsia"/>
              </w:rPr>
              <w:t>...</w:t>
            </w:r>
          </w:p>
          <w:p w:rsidR="00D6280E" w:rsidRPr="00D6280E" w:rsidRDefault="00D6280E" w:rsidP="00A82634">
            <w:pPr>
              <w:pStyle w:val="ac"/>
            </w:pPr>
            <w:r w:rsidRPr="00D6280E">
              <w:t>(1..n).each</w:t>
            </w:r>
            <w:r w:rsidR="005B0A0B">
              <w:t>{</w:t>
            </w:r>
            <w:r w:rsidRPr="00D6280E">
              <w:t>k-&gt;</w:t>
            </w:r>
            <w:r>
              <w:rPr>
                <w:rFonts w:hint="eastAsia"/>
              </w:rPr>
              <w:t xml:space="preserve"> // </w:t>
            </w:r>
            <w:r>
              <w:rPr>
                <w:rFonts w:hint="eastAsia"/>
              </w:rPr>
              <w:t>迭代</w:t>
            </w:r>
          </w:p>
          <w:p w:rsidR="00D6280E" w:rsidRPr="00D6280E" w:rsidRDefault="00112B49" w:rsidP="00A82634">
            <w:pPr>
              <w:pStyle w:val="ac"/>
            </w:pPr>
            <w:r>
              <w:tab/>
            </w:r>
            <w:r>
              <w:rPr>
                <w:rFonts w:hint="eastAsia"/>
              </w:rPr>
              <w:t>......</w:t>
            </w:r>
          </w:p>
          <w:p w:rsidR="00D6280E" w:rsidRPr="00D6280E" w:rsidRDefault="00D6280E" w:rsidP="00A82634">
            <w:pPr>
              <w:pStyle w:val="ac"/>
            </w:pPr>
            <w:r w:rsidRPr="00D6280E">
              <w:tab/>
              <w:t>x2[k]=(x2[k-1]+</w:t>
            </w:r>
            <w:r w:rsidR="00F75DFD">
              <w:rPr>
                <w:rFonts w:hint="eastAsia"/>
              </w:rPr>
              <w:t>c2</w:t>
            </w:r>
            <w:r w:rsidRPr="00D6280E">
              <w:t>*x1[k]).trunc(4)</w:t>
            </w:r>
          </w:p>
          <w:p w:rsidR="00D6280E" w:rsidRPr="00D6280E" w:rsidRDefault="00D6280E" w:rsidP="00A82634">
            <w:pPr>
              <w:pStyle w:val="ac"/>
            </w:pPr>
            <w:r w:rsidRPr="00D6280E">
              <w:t>}</w:t>
            </w:r>
          </w:p>
          <w:p w:rsidR="00D6280E" w:rsidRPr="00D6280E" w:rsidRDefault="003E4383" w:rsidP="00A82634">
            <w:pPr>
              <w:pStyle w:val="ac"/>
            </w:pPr>
            <w:r>
              <w:rPr>
                <w:rFonts w:hint="eastAsia"/>
              </w:rPr>
              <w:t>...</w:t>
            </w:r>
            <w:r w:rsidR="00BC1443">
              <w:rPr>
                <w:rFonts w:hint="eastAsia"/>
              </w:rPr>
              <w:t>...</w:t>
            </w: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8C3399">
      <w:pPr>
        <w:ind w:firstLine="48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lastRenderedPageBreak/>
        <w:t>图</w:t>
      </w:r>
      <w:r>
        <w:rPr>
          <w:rFonts w:hint="eastAsia"/>
        </w:rPr>
        <w:t xml:space="preserve"> </w:t>
      </w:r>
      <w:r>
        <w:rPr>
          <w:rFonts w:hint="eastAsia"/>
        </w:rPr>
        <w:t>简单串连环节的仿真结果</w:t>
      </w:r>
    </w:p>
    <w:p w:rsidR="00691592" w:rsidRDefault="00F06095" w:rsidP="00420E20">
      <w:pPr>
        <w:pStyle w:val="2"/>
        <w:ind w:firstLineChars="0" w:firstLine="0"/>
      </w:pPr>
      <w:r>
        <w:rPr>
          <w:rFonts w:hint="eastAsia"/>
        </w:rPr>
        <w:t xml:space="preserve">5.4 </w:t>
      </w:r>
      <w:r w:rsidR="004C4567">
        <w:rPr>
          <w:rFonts w:hint="eastAsia"/>
        </w:rPr>
        <w:t>第二次</w:t>
      </w:r>
      <w:r>
        <w:rPr>
          <w:rFonts w:hint="eastAsia"/>
        </w:rPr>
        <w:t>迭代</w:t>
      </w:r>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8C3399">
      <w:pPr>
        <w:ind w:firstLine="480"/>
        <w:jc w:val="center"/>
      </w:pPr>
      <w:r>
        <w:object w:dxaOrig="4076" w:dyaOrig="1032">
          <v:shape id="_x0000_i1038" type="#_x0000_t75" style="width:203.75pt;height:50.95pt" o:ole="">
            <v:imagedata r:id="rId53" o:title=""/>
          </v:shape>
          <o:OLEObject Type="Embed" ProgID="Visio.Drawing.11" ShapeID="_x0000_i1038" DrawAspect="Content" ObjectID="_1548515432" r:id="rId54"/>
        </w:object>
      </w:r>
    </w:p>
    <w:p w:rsidR="00165913" w:rsidRDefault="00165913" w:rsidP="00A563D9">
      <w:pPr>
        <w:pStyle w:val="aa"/>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C32526">
      <w:pPr>
        <w:ind w:firstLine="48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3C0F67" w:rsidP="008C3399">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3C0F67" w:rsidP="008C3399">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C32526" w:rsidRDefault="008F4DC5" w:rsidP="008C3399">
      <w:pPr>
        <w:ind w:firstLine="480"/>
        <w:jc w:val="center"/>
      </w:pPr>
      <w:r>
        <w:rPr>
          <w:rFonts w:hint="eastAsia"/>
        </w:rPr>
        <w:t>代码</w:t>
      </w:r>
      <w:r>
        <w:rPr>
          <w:rFonts w:hint="eastAsia"/>
        </w:rPr>
        <w:t xml:space="preserve"> </w:t>
      </w:r>
      <w:r>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A82634">
            <w:pPr>
              <w:pStyle w:val="ac"/>
            </w:pPr>
            <w:r>
              <w:rPr>
                <w:rFonts w:hint="eastAsia"/>
              </w:rPr>
              <w:t>...</w:t>
            </w:r>
          </w:p>
          <w:p w:rsidR="008F4DC5" w:rsidRPr="008F4DC5" w:rsidRDefault="008F4DC5" w:rsidP="00A82634">
            <w:pPr>
              <w:pStyle w:val="ac"/>
            </w:pPr>
            <w:r w:rsidRPr="008F4DC5">
              <w:t>def err=[]</w:t>
            </w:r>
            <w:r w:rsidR="005454E6">
              <w:rPr>
                <w:rFonts w:hint="eastAsia"/>
              </w:rPr>
              <w:t xml:space="preserve"> // </w:t>
            </w:r>
            <w:r w:rsidR="005454E6">
              <w:rPr>
                <w:rFonts w:hint="eastAsia"/>
              </w:rPr>
              <w:t>误差</w:t>
            </w:r>
          </w:p>
          <w:p w:rsidR="008F4DC5" w:rsidRPr="008F4DC5" w:rsidRDefault="008F4DC5" w:rsidP="00A82634">
            <w:pPr>
              <w:pStyle w:val="ac"/>
            </w:pPr>
            <w:r w:rsidRPr="008F4DC5">
              <w:t>err[0]=u[0]-x2[0]</w:t>
            </w:r>
          </w:p>
          <w:p w:rsidR="008F4DC5" w:rsidRDefault="008F37EC" w:rsidP="00A82634">
            <w:pPr>
              <w:pStyle w:val="ac"/>
            </w:pPr>
            <w:r>
              <w:rPr>
                <w:rFonts w:hint="eastAsia"/>
              </w:rPr>
              <w:t>...</w:t>
            </w:r>
          </w:p>
          <w:p w:rsidR="008F4DC5" w:rsidRPr="008F4DC5" w:rsidRDefault="008F4DC5" w:rsidP="00A82634">
            <w:pPr>
              <w:pStyle w:val="ac"/>
            </w:pPr>
            <w:r w:rsidRPr="008F4DC5">
              <w:t>def c11=e**(-10*T)//buffered coefficient</w:t>
            </w:r>
          </w:p>
          <w:p w:rsidR="008F4DC5" w:rsidRPr="008F4DC5" w:rsidRDefault="008F4DC5" w:rsidP="00A82634">
            <w:pPr>
              <w:pStyle w:val="ac"/>
            </w:pPr>
            <w:r w:rsidRPr="008F4DC5">
              <w:t>def c12=1-e**(-10*T)</w:t>
            </w:r>
          </w:p>
          <w:p w:rsidR="008F4DC5" w:rsidRDefault="008F4DC5" w:rsidP="00A82634">
            <w:pPr>
              <w:pStyle w:val="ac"/>
            </w:pPr>
            <w:r w:rsidRPr="008F4DC5">
              <w:t>def c21=2*T</w:t>
            </w:r>
          </w:p>
          <w:p w:rsidR="008F4DC5" w:rsidRPr="008F4DC5" w:rsidRDefault="008F4DC5" w:rsidP="00A82634">
            <w:pPr>
              <w:pStyle w:val="ac"/>
            </w:pPr>
            <w:r w:rsidRPr="008F4DC5">
              <w:t>(1..n).each{k -&gt;</w:t>
            </w:r>
          </w:p>
          <w:p w:rsidR="008F4DC5" w:rsidRPr="008F4DC5" w:rsidRDefault="008F4DC5" w:rsidP="00A82634">
            <w:pPr>
              <w:pStyle w:val="ac"/>
            </w:pPr>
            <w:r>
              <w:tab/>
              <w:t>x2[k]</w:t>
            </w:r>
            <w:r w:rsidRPr="008F4DC5">
              <w:t>=x2[k-1]+c21*x1[k-1]</w:t>
            </w:r>
          </w:p>
          <w:p w:rsidR="008F4DC5" w:rsidRPr="008F4DC5" w:rsidRDefault="008F4DC5" w:rsidP="00A82634">
            <w:pPr>
              <w:pStyle w:val="ac"/>
            </w:pPr>
            <w:r w:rsidRPr="008F4DC5">
              <w:tab/>
              <w:t>err[k]=u[k]-x2[k] // iteration</w:t>
            </w:r>
          </w:p>
          <w:p w:rsidR="008F4DC5" w:rsidRPr="008F4DC5" w:rsidRDefault="008F4DC5" w:rsidP="00A82634">
            <w:pPr>
              <w:pStyle w:val="ac"/>
            </w:pPr>
            <w:r w:rsidRPr="008F4DC5">
              <w:tab/>
              <w:t>x1[k]=c11*x1[k-1]+c12*err[k]</w:t>
            </w:r>
          </w:p>
          <w:p w:rsidR="008F4DC5" w:rsidRPr="008F4DC5" w:rsidRDefault="008F4DC5" w:rsidP="00A82634">
            <w:pPr>
              <w:pStyle w:val="ac"/>
            </w:pPr>
            <w:r w:rsidRPr="008F4DC5">
              <w:tab/>
              <w:t>y[k]=x2[k]</w:t>
            </w:r>
          </w:p>
          <w:p w:rsidR="008F4DC5" w:rsidRPr="008F4DC5" w:rsidRDefault="008F4DC5" w:rsidP="00A82634">
            <w:pPr>
              <w:pStyle w:val="ac"/>
            </w:pPr>
            <w:r w:rsidRPr="008F4DC5">
              <w:t>}</w:t>
            </w:r>
          </w:p>
          <w:p w:rsidR="008F4DC5" w:rsidRPr="008F4DC5" w:rsidRDefault="008F37EC" w:rsidP="00A82634">
            <w:pPr>
              <w:pStyle w:val="ac"/>
            </w:pPr>
            <w:r>
              <w:rPr>
                <w:rFonts w:hint="eastAsia"/>
              </w:rPr>
              <w:t>...</w:t>
            </w: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8C3399">
      <w:pPr>
        <w:ind w:firstLine="480"/>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A563D9">
      <w:pPr>
        <w:pStyle w:val="aa"/>
      </w:pPr>
      <w:r>
        <w:rPr>
          <w:rFonts w:hint="eastAsia"/>
        </w:rPr>
        <w:t>图</w:t>
      </w:r>
      <w:r>
        <w:rPr>
          <w:rFonts w:hint="eastAsia"/>
        </w:rPr>
        <w:t xml:space="preserve"> </w:t>
      </w:r>
      <w:r>
        <w:rPr>
          <w:rFonts w:hint="eastAsia"/>
        </w:rPr>
        <w:t>简单闭环系统的仿真结果</w:t>
      </w:r>
    </w:p>
    <w:p w:rsidR="000D79D6" w:rsidRDefault="00F506C0" w:rsidP="00420E20">
      <w:pPr>
        <w:pStyle w:val="2"/>
        <w:ind w:firstLineChars="0" w:firstLine="0"/>
      </w:pPr>
      <w:r>
        <w:rPr>
          <w:rFonts w:hint="eastAsia"/>
        </w:rPr>
        <w:t xml:space="preserve">5.5 </w:t>
      </w:r>
      <w:r>
        <w:rPr>
          <w:rFonts w:hint="eastAsia"/>
        </w:rPr>
        <w:t>是时候模块化了</w:t>
      </w:r>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8C3399">
      <w:pPr>
        <w:ind w:firstLine="480"/>
        <w:jc w:val="center"/>
      </w:pPr>
      <w:r>
        <w:object w:dxaOrig="2245" w:dyaOrig="694">
          <v:shape id="_x0000_i1039" type="#_x0000_t75" style="width:112.1pt;height:34.65pt" o:ole="">
            <v:imagedata r:id="rId56" o:title=""/>
          </v:shape>
          <o:OLEObject Type="Embed" ProgID="Visio.Drawing.11" ShapeID="_x0000_i1039" DrawAspect="Content" ObjectID="_1548515433" r:id="rId57"/>
        </w:object>
      </w:r>
    </w:p>
    <w:p w:rsidR="005C1BB1" w:rsidRDefault="005C1BB1" w:rsidP="00A563D9">
      <w:pPr>
        <w:pStyle w:val="aa"/>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8C3399">
      <w:pPr>
        <w:ind w:firstLine="480"/>
        <w:jc w:val="center"/>
      </w:pPr>
      <w:r>
        <w:rPr>
          <w:noProof/>
        </w:rPr>
        <w:lastRenderedPageBreak/>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58"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A563D9">
      <w:pPr>
        <w:pStyle w:val="aa"/>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Default="009D3656" w:rsidP="008C3399">
      <w:pPr>
        <w:ind w:firstLine="480"/>
      </w:pPr>
      <w:r>
        <w:rPr>
          <w:rFonts w:hint="eastAsia"/>
        </w:rPr>
        <w:t>代码</w:t>
      </w:r>
      <w:r>
        <w:rPr>
          <w:rFonts w:hint="eastAsia"/>
        </w:rPr>
        <w:t xml:space="preserve"> </w:t>
      </w:r>
      <w:r>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A82634">
            <w:pPr>
              <w:pStyle w:val="ac"/>
            </w:pPr>
            <w:r w:rsidRPr="0012665E">
              <w:t>class Config{</w:t>
            </w:r>
            <w:r w:rsidR="0013500B">
              <w:rPr>
                <w:rFonts w:hint="eastAsia"/>
              </w:rPr>
              <w:t xml:space="preserve"> // </w:t>
            </w:r>
            <w:r w:rsidR="0013500B">
              <w:rPr>
                <w:rFonts w:hint="eastAsia"/>
              </w:rPr>
              <w:t>仿真配置</w:t>
            </w:r>
          </w:p>
          <w:p w:rsidR="0012665E" w:rsidRPr="0012665E" w:rsidRDefault="0012665E" w:rsidP="00A82634">
            <w:pPr>
              <w:pStyle w:val="ac"/>
            </w:pPr>
            <w:r w:rsidRPr="0012665E">
              <w:tab/>
              <w:t>double T=0.01</w:t>
            </w:r>
          </w:p>
          <w:p w:rsidR="0012665E" w:rsidRPr="0012665E" w:rsidRDefault="0012665E" w:rsidP="00A82634">
            <w:pPr>
              <w:pStyle w:val="ac"/>
            </w:pPr>
            <w:r w:rsidRPr="0012665E">
              <w:tab/>
              <w:t>double totalTime=10</w:t>
            </w:r>
          </w:p>
          <w:p w:rsidR="0012665E" w:rsidRPr="0012665E" w:rsidRDefault="0012665E" w:rsidP="00A82634">
            <w:pPr>
              <w:pStyle w:val="ac"/>
            </w:pPr>
          </w:p>
          <w:p w:rsidR="0012665E" w:rsidRPr="0012665E" w:rsidRDefault="0012665E" w:rsidP="00A82634">
            <w:pPr>
              <w:pStyle w:val="ac"/>
            </w:pPr>
            <w:r w:rsidRPr="0012665E">
              <w:tab/>
              <w:t>int n=totalTime/T</w:t>
            </w:r>
          </w:p>
          <w:p w:rsidR="0012665E" w:rsidRPr="0012665E" w:rsidRDefault="0012665E" w:rsidP="00A82634">
            <w:pPr>
              <w:pStyle w:val="ac"/>
            </w:pPr>
            <w:r w:rsidRPr="0012665E">
              <w:tab/>
              <w:t>double currentTime=0.0</w:t>
            </w:r>
          </w:p>
          <w:p w:rsidR="0012665E" w:rsidRPr="0012665E" w:rsidRDefault="0012665E" w:rsidP="00A82634">
            <w:pPr>
              <w:pStyle w:val="ac"/>
            </w:pPr>
            <w:r w:rsidRPr="0012665E">
              <w:tab/>
              <w:t>int i=0</w:t>
            </w:r>
          </w:p>
          <w:p w:rsidR="0012665E" w:rsidRPr="0012665E" w:rsidRDefault="0012665E" w:rsidP="00A82634">
            <w:pPr>
              <w:pStyle w:val="ac"/>
            </w:pPr>
          </w:p>
          <w:p w:rsidR="0012665E" w:rsidRPr="0012665E" w:rsidRDefault="0012665E" w:rsidP="00A82634">
            <w:pPr>
              <w:pStyle w:val="ac"/>
            </w:pPr>
            <w:r w:rsidRPr="0012665E">
              <w:tab/>
              <w:t>void next(){</w:t>
            </w:r>
          </w:p>
          <w:p w:rsidR="0012665E" w:rsidRPr="0012665E" w:rsidRDefault="0012665E" w:rsidP="00A82634">
            <w:pPr>
              <w:pStyle w:val="ac"/>
            </w:pPr>
            <w:r w:rsidRPr="0012665E">
              <w:tab/>
            </w:r>
            <w:r w:rsidRPr="0012665E">
              <w:tab/>
              <w:t>++i</w:t>
            </w:r>
          </w:p>
          <w:p w:rsidR="0012665E" w:rsidRPr="0012665E" w:rsidRDefault="0012665E" w:rsidP="00A82634">
            <w:pPr>
              <w:pStyle w:val="ac"/>
            </w:pPr>
            <w:r w:rsidRPr="0012665E">
              <w:tab/>
            </w:r>
            <w:r w:rsidRPr="0012665E">
              <w:tab/>
              <w:t>currentTime+=T</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class Inertia{</w:t>
            </w:r>
            <w:r w:rsidR="0013500B">
              <w:rPr>
                <w:rFonts w:hint="eastAsia"/>
              </w:rPr>
              <w:t xml:space="preserve"> // </w:t>
            </w:r>
            <w:r w:rsidR="0013500B">
              <w:rPr>
                <w:rFonts w:hint="eastAsia"/>
              </w:rPr>
              <w:t>惯性环节</w:t>
            </w:r>
          </w:p>
          <w:p w:rsidR="0012665E" w:rsidRPr="0012665E" w:rsidRDefault="0012665E" w:rsidP="00A82634">
            <w:pPr>
              <w:pStyle w:val="ac"/>
            </w:pPr>
            <w:r w:rsidRPr="0012665E">
              <w:tab/>
              <w:t>Config config</w:t>
            </w:r>
          </w:p>
          <w:p w:rsidR="0012665E" w:rsidRPr="0012665E" w:rsidRDefault="0012665E" w:rsidP="00A82634">
            <w:pPr>
              <w:pStyle w:val="ac"/>
            </w:pPr>
            <w:r w:rsidRPr="0012665E">
              <w:tab/>
              <w:t>def e=Math.E</w:t>
            </w:r>
          </w:p>
          <w:p w:rsidR="0012665E" w:rsidRPr="0012665E" w:rsidRDefault="0012665E" w:rsidP="00A82634">
            <w:pPr>
              <w:pStyle w:val="ac"/>
            </w:pPr>
          </w:p>
          <w:p w:rsidR="0012665E" w:rsidRPr="0012665E" w:rsidRDefault="0012665E" w:rsidP="00A82634">
            <w:pPr>
              <w:pStyle w:val="ac"/>
            </w:pPr>
            <w:r w:rsidRPr="0012665E">
              <w:tab/>
              <w:t>double k=1</w:t>
            </w:r>
          </w:p>
          <w:p w:rsidR="0012665E" w:rsidRPr="0012665E" w:rsidRDefault="0012665E" w:rsidP="00A82634">
            <w:pPr>
              <w:pStyle w:val="ac"/>
            </w:pPr>
            <w:r w:rsidRPr="0012665E">
              <w:tab/>
              <w:t>double t=0.1</w:t>
            </w:r>
          </w:p>
          <w:p w:rsidR="0012665E" w:rsidRPr="0012665E" w:rsidRDefault="0012665E" w:rsidP="00A82634">
            <w:pPr>
              <w:pStyle w:val="ac"/>
            </w:pPr>
          </w:p>
          <w:p w:rsidR="0012665E" w:rsidRPr="0012665E" w:rsidRDefault="0012665E" w:rsidP="00A82634">
            <w:pPr>
              <w:pStyle w:val="ac"/>
            </w:pPr>
            <w:r w:rsidRPr="0012665E">
              <w:tab/>
              <w:t>double out=0.0 //initial value</w:t>
            </w:r>
          </w:p>
          <w:p w:rsidR="0012665E" w:rsidRPr="0012665E" w:rsidRDefault="0012665E" w:rsidP="00A82634">
            <w:pPr>
              <w:pStyle w:val="ac"/>
            </w:pPr>
          </w:p>
          <w:p w:rsidR="0012665E" w:rsidRPr="0012665E" w:rsidRDefault="0012665E" w:rsidP="00A82634">
            <w:pPr>
              <w:pStyle w:val="ac"/>
            </w:pPr>
            <w:r w:rsidRPr="0012665E">
              <w:tab/>
              <w:t>double c1</w:t>
            </w:r>
          </w:p>
          <w:p w:rsidR="0012665E" w:rsidRPr="0012665E" w:rsidRDefault="0012665E" w:rsidP="00A82634">
            <w:pPr>
              <w:pStyle w:val="ac"/>
            </w:pPr>
            <w:r w:rsidRPr="0012665E">
              <w:tab/>
              <w:t>double c2</w:t>
            </w:r>
          </w:p>
          <w:p w:rsidR="0012665E" w:rsidRPr="0012665E" w:rsidRDefault="0012665E" w:rsidP="00A82634">
            <w:pPr>
              <w:pStyle w:val="ac"/>
            </w:pPr>
          </w:p>
          <w:p w:rsidR="0012665E" w:rsidRPr="0012665E" w:rsidRDefault="0012665E" w:rsidP="00A82634">
            <w:pPr>
              <w:pStyle w:val="ac"/>
            </w:pPr>
            <w:r w:rsidRPr="0012665E">
              <w:tab/>
              <w:t>def init(){</w:t>
            </w:r>
          </w:p>
          <w:p w:rsidR="0012665E" w:rsidRPr="0012665E" w:rsidRDefault="0012665E" w:rsidP="00A82634">
            <w:pPr>
              <w:pStyle w:val="ac"/>
            </w:pPr>
            <w:r w:rsidRPr="0012665E">
              <w:tab/>
            </w:r>
            <w:r w:rsidRPr="0012665E">
              <w:tab/>
              <w:t>c1=e**(-config.T/t)</w:t>
            </w:r>
          </w:p>
          <w:p w:rsidR="0012665E" w:rsidRPr="0012665E" w:rsidRDefault="0012665E" w:rsidP="00A82634">
            <w:pPr>
              <w:pStyle w:val="ac"/>
            </w:pPr>
            <w:r w:rsidRPr="0012665E">
              <w:tab/>
            </w:r>
            <w:r w:rsidRPr="0012665E">
              <w:tab/>
              <w:t>c2=k*(1-e**(-config.T/t))</w:t>
            </w:r>
          </w:p>
          <w:p w:rsidR="0012665E" w:rsidRPr="0012665E" w:rsidRDefault="0012665E" w:rsidP="00A82634">
            <w:pPr>
              <w:pStyle w:val="ac"/>
            </w:pPr>
            <w:r w:rsidRPr="0012665E">
              <w:tab/>
              <w:t>}</w:t>
            </w:r>
          </w:p>
          <w:p w:rsidR="0012665E" w:rsidRPr="0012665E" w:rsidRDefault="0012665E" w:rsidP="00A82634">
            <w:pPr>
              <w:pStyle w:val="ac"/>
            </w:pPr>
          </w:p>
          <w:p w:rsidR="0012665E" w:rsidRPr="0012665E" w:rsidRDefault="0012665E" w:rsidP="00A82634">
            <w:pPr>
              <w:pStyle w:val="ac"/>
            </w:pPr>
            <w:r w:rsidRPr="0012665E">
              <w:tab/>
              <w:t>double next(double input){</w:t>
            </w:r>
          </w:p>
          <w:p w:rsidR="0012665E" w:rsidRPr="0012665E" w:rsidRDefault="0012665E" w:rsidP="00A82634">
            <w:pPr>
              <w:pStyle w:val="ac"/>
            </w:pPr>
            <w:r w:rsidRPr="0012665E">
              <w:tab/>
            </w:r>
            <w:r w:rsidRPr="0012665E">
              <w:tab/>
              <w:t>out=c1*out+c2*input</w:t>
            </w:r>
          </w:p>
          <w:p w:rsidR="0012665E" w:rsidRPr="0012665E" w:rsidRDefault="0012665E" w:rsidP="00A82634">
            <w:pPr>
              <w:pStyle w:val="ac"/>
            </w:pPr>
            <w:r w:rsidRPr="0012665E">
              <w:tab/>
            </w:r>
            <w:r w:rsidRPr="0012665E">
              <w:tab/>
              <w:t>return out</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class Line{</w:t>
            </w:r>
            <w:r w:rsidR="0013500B">
              <w:rPr>
                <w:rFonts w:hint="eastAsia"/>
              </w:rPr>
              <w:t xml:space="preserve"> // </w:t>
            </w:r>
            <w:r w:rsidR="0013500B">
              <w:rPr>
                <w:rFonts w:hint="eastAsia"/>
              </w:rPr>
              <w:t>连接线</w:t>
            </w:r>
          </w:p>
          <w:p w:rsidR="0012665E" w:rsidRPr="0012665E" w:rsidRDefault="0012665E" w:rsidP="00A82634">
            <w:pPr>
              <w:pStyle w:val="ac"/>
            </w:pPr>
            <w:r w:rsidRPr="0012665E">
              <w:tab/>
              <w:t>def start</w:t>
            </w:r>
          </w:p>
          <w:p w:rsidR="0012665E" w:rsidRPr="0012665E" w:rsidRDefault="0012665E" w:rsidP="00A82634">
            <w:pPr>
              <w:pStyle w:val="ac"/>
            </w:pPr>
            <w:r w:rsidRPr="0012665E">
              <w:tab/>
              <w:t>def end</w:t>
            </w:r>
          </w:p>
          <w:p w:rsidR="0012665E" w:rsidRPr="0012665E" w:rsidRDefault="0012665E" w:rsidP="00A82634">
            <w:pPr>
              <w:pStyle w:val="ac"/>
            </w:pPr>
            <w:r w:rsidRPr="0012665E">
              <w:tab/>
            </w:r>
          </w:p>
          <w:p w:rsidR="0012665E" w:rsidRPr="0012665E" w:rsidRDefault="0012665E" w:rsidP="00A82634">
            <w:pPr>
              <w:pStyle w:val="ac"/>
            </w:pPr>
            <w:r w:rsidRPr="0012665E">
              <w:tab/>
              <w:t>void next(){</w:t>
            </w:r>
          </w:p>
          <w:p w:rsidR="0012665E" w:rsidRPr="0012665E" w:rsidRDefault="0012665E" w:rsidP="00A82634">
            <w:pPr>
              <w:pStyle w:val="ac"/>
            </w:pPr>
            <w:r w:rsidRPr="0012665E">
              <w:tab/>
            </w:r>
            <w:r w:rsidRPr="0012665E">
              <w:tab/>
              <w:t>end.next(start.next())</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 xml:space="preserve">class StepSource{ // </w:t>
            </w:r>
            <w:r w:rsidR="0013500B">
              <w:rPr>
                <w:rFonts w:hint="eastAsia"/>
              </w:rPr>
              <w:t>阶跃源</w:t>
            </w:r>
          </w:p>
          <w:p w:rsidR="0012665E" w:rsidRPr="0012665E" w:rsidRDefault="0012665E" w:rsidP="00A82634">
            <w:pPr>
              <w:pStyle w:val="ac"/>
            </w:pPr>
            <w:r w:rsidRPr="0012665E">
              <w:tab/>
              <w:t>double next(){</w:t>
            </w:r>
          </w:p>
          <w:p w:rsidR="0012665E" w:rsidRPr="0012665E" w:rsidRDefault="0012665E" w:rsidP="00A82634">
            <w:pPr>
              <w:pStyle w:val="ac"/>
            </w:pPr>
            <w:r w:rsidRPr="0012665E">
              <w:tab/>
            </w:r>
            <w:r w:rsidRPr="0012665E">
              <w:tab/>
              <w:t>return 1.0</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class Simulation{</w:t>
            </w:r>
          </w:p>
          <w:p w:rsidR="0012665E" w:rsidRPr="0012665E" w:rsidRDefault="0012665E" w:rsidP="00A82634">
            <w:pPr>
              <w:pStyle w:val="ac"/>
            </w:pPr>
            <w:r w:rsidRPr="0012665E">
              <w:tab/>
              <w:t>def simulate(){</w:t>
            </w:r>
          </w:p>
          <w:p w:rsidR="0012665E" w:rsidRPr="0012665E" w:rsidRDefault="0012665E" w:rsidP="00A82634">
            <w:pPr>
              <w:pStyle w:val="ac"/>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A82634">
            <w:pPr>
              <w:pStyle w:val="ac"/>
            </w:pPr>
          </w:p>
          <w:p w:rsidR="0012665E" w:rsidRPr="0012665E" w:rsidRDefault="0012665E" w:rsidP="00A82634">
            <w:pPr>
              <w:pStyle w:val="ac"/>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A82634">
            <w:pPr>
              <w:pStyle w:val="ac"/>
            </w:pPr>
          </w:p>
          <w:p w:rsidR="0012665E" w:rsidRPr="0012665E" w:rsidRDefault="0012665E" w:rsidP="00A82634">
            <w:pPr>
              <w:pStyle w:val="ac"/>
            </w:pPr>
            <w:r w:rsidRPr="0012665E">
              <w:tab/>
            </w:r>
            <w:r w:rsidRPr="0012665E">
              <w:tab/>
              <w:t>def inertia=new Inertia()</w:t>
            </w:r>
          </w:p>
          <w:p w:rsidR="0012665E" w:rsidRPr="0012665E" w:rsidRDefault="0012665E" w:rsidP="00A82634">
            <w:pPr>
              <w:pStyle w:val="ac"/>
            </w:pPr>
            <w:r w:rsidRPr="0012665E">
              <w:tab/>
            </w:r>
            <w:r w:rsidRPr="0012665E">
              <w:tab/>
              <w:t>inertia.config=config</w:t>
            </w:r>
          </w:p>
          <w:p w:rsidR="0012665E" w:rsidRPr="0012665E" w:rsidRDefault="0012665E" w:rsidP="00A82634">
            <w:pPr>
              <w:pStyle w:val="ac"/>
            </w:pPr>
            <w:r w:rsidRPr="0012665E">
              <w:tab/>
            </w:r>
            <w:r w:rsidRPr="0012665E">
              <w:tab/>
              <w:t>inertia.init()</w:t>
            </w:r>
          </w:p>
          <w:p w:rsidR="0012665E" w:rsidRPr="0012665E" w:rsidRDefault="0012665E" w:rsidP="00A82634">
            <w:pPr>
              <w:pStyle w:val="ac"/>
            </w:pPr>
          </w:p>
          <w:p w:rsidR="0012665E" w:rsidRPr="0012665E" w:rsidRDefault="0012665E" w:rsidP="00A82634">
            <w:pPr>
              <w:pStyle w:val="ac"/>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A82634">
            <w:pPr>
              <w:pStyle w:val="ac"/>
            </w:pPr>
            <w:r w:rsidRPr="0012665E">
              <w:tab/>
            </w:r>
            <w:r w:rsidRPr="0012665E">
              <w:tab/>
              <w:t>line1.start=source</w:t>
            </w:r>
          </w:p>
          <w:p w:rsidR="0012665E" w:rsidRPr="0012665E" w:rsidRDefault="0012665E" w:rsidP="00A82634">
            <w:pPr>
              <w:pStyle w:val="ac"/>
            </w:pPr>
            <w:r w:rsidRPr="0012665E">
              <w:tab/>
            </w:r>
            <w:r w:rsidRPr="0012665E">
              <w:tab/>
              <w:t>line1.end=inertia</w:t>
            </w:r>
          </w:p>
          <w:p w:rsidR="0012665E" w:rsidRPr="0012665E" w:rsidRDefault="0012665E" w:rsidP="00A82634">
            <w:pPr>
              <w:pStyle w:val="ac"/>
            </w:pPr>
          </w:p>
          <w:p w:rsidR="0012665E" w:rsidRPr="0012665E" w:rsidRDefault="0012665E" w:rsidP="00A82634">
            <w:pPr>
              <w:pStyle w:val="ac"/>
            </w:pPr>
            <w:r w:rsidRPr="0012665E">
              <w:tab/>
            </w:r>
            <w:r w:rsidRPr="0012665E">
              <w:tab/>
              <w:t>def y=[]</w:t>
            </w:r>
          </w:p>
          <w:p w:rsidR="0012665E" w:rsidRPr="0012665E" w:rsidRDefault="0012665E" w:rsidP="00A82634">
            <w:pPr>
              <w:pStyle w:val="ac"/>
            </w:pPr>
            <w:r w:rsidRPr="0012665E">
              <w:tab/>
            </w:r>
            <w:r w:rsidRPr="0012665E">
              <w:tab/>
              <w:t>y[0]=inertia.out</w:t>
            </w:r>
          </w:p>
          <w:p w:rsidR="0012665E" w:rsidRPr="0012665E" w:rsidRDefault="0012665E" w:rsidP="00A82634">
            <w:pPr>
              <w:pStyle w:val="ac"/>
            </w:pPr>
          </w:p>
          <w:p w:rsidR="0012665E" w:rsidRPr="0012665E" w:rsidRDefault="0012665E" w:rsidP="00A82634">
            <w:pPr>
              <w:pStyle w:val="ac"/>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A82634">
            <w:pPr>
              <w:pStyle w:val="ac"/>
            </w:pPr>
            <w:r w:rsidRPr="0012665E">
              <w:tab/>
            </w:r>
            <w:r w:rsidRPr="0012665E">
              <w:tab/>
            </w:r>
            <w:r w:rsidRPr="0012665E">
              <w:tab/>
              <w:t>config.next()</w:t>
            </w:r>
          </w:p>
          <w:p w:rsidR="0012665E" w:rsidRPr="0012665E" w:rsidRDefault="0012665E" w:rsidP="00A82634">
            <w:pPr>
              <w:pStyle w:val="ac"/>
            </w:pPr>
            <w:r w:rsidRPr="0012665E">
              <w:tab/>
            </w:r>
            <w:r w:rsidRPr="0012665E">
              <w:tab/>
            </w:r>
            <w:r w:rsidRPr="0012665E">
              <w:tab/>
              <w:t>line1.next()</w:t>
            </w:r>
          </w:p>
          <w:p w:rsidR="0012665E" w:rsidRPr="0012665E" w:rsidRDefault="0012665E" w:rsidP="00A82634">
            <w:pPr>
              <w:pStyle w:val="ac"/>
            </w:pPr>
            <w:r w:rsidRPr="0012665E">
              <w:tab/>
            </w:r>
            <w:r w:rsidRPr="0012665E">
              <w:tab/>
            </w:r>
            <w:r w:rsidRPr="0012665E">
              <w:tab/>
              <w:t>y[it]=inertia.out</w:t>
            </w:r>
          </w:p>
          <w:p w:rsidR="0012665E" w:rsidRPr="0012665E" w:rsidRDefault="0012665E" w:rsidP="00A82634">
            <w:pPr>
              <w:pStyle w:val="ac"/>
            </w:pPr>
            <w:r w:rsidRPr="0012665E">
              <w:tab/>
            </w:r>
            <w:r w:rsidRPr="0012665E">
              <w:tab/>
              <w:t>}</w:t>
            </w:r>
          </w:p>
          <w:p w:rsidR="0012665E" w:rsidRPr="0012665E" w:rsidRDefault="0012665E" w:rsidP="00A82634">
            <w:pPr>
              <w:pStyle w:val="ac"/>
            </w:pPr>
            <w:r w:rsidRPr="0012665E">
              <w:lastRenderedPageBreak/>
              <w:tab/>
            </w:r>
            <w:r w:rsidRPr="0012665E">
              <w:tab/>
              <w:t>return y</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def simu=new Simulation()</w:t>
            </w:r>
          </w:p>
          <w:p w:rsidR="0012665E" w:rsidRPr="0012665E" w:rsidRDefault="0012665E" w:rsidP="00A82634">
            <w:pPr>
              <w:pStyle w:val="ac"/>
            </w:pPr>
            <w:r w:rsidRPr="0012665E">
              <w:t>def out=simu.simulate()</w:t>
            </w:r>
          </w:p>
          <w:p w:rsidR="000338B9" w:rsidRPr="000338B9" w:rsidRDefault="0012665E" w:rsidP="00A82634">
            <w:pPr>
              <w:pStyle w:val="ac"/>
            </w:pPr>
            <w:r w:rsidRPr="0012665E">
              <w:t>println out[0..10]</w:t>
            </w:r>
          </w:p>
        </w:tc>
      </w:tr>
    </w:tbl>
    <w:p w:rsidR="00790F61" w:rsidRDefault="00790F61" w:rsidP="008C3399">
      <w:pPr>
        <w:ind w:firstLine="480"/>
      </w:pPr>
    </w:p>
    <w:p w:rsidR="00CD7F80" w:rsidRDefault="00CD7F80" w:rsidP="00872F06">
      <w:pPr>
        <w:ind w:firstLine="480"/>
      </w:pPr>
      <w:r>
        <w:rPr>
          <w:rFonts w:hint="eastAsia"/>
        </w:rPr>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Default="005938B1" w:rsidP="00E2532D">
      <w:pPr>
        <w:pStyle w:val="2"/>
        <w:ind w:firstLineChars="0" w:firstLine="0"/>
      </w:pPr>
      <w:r>
        <w:rPr>
          <w:rFonts w:hint="eastAsia"/>
        </w:rPr>
        <w:t xml:space="preserve">5.6 </w:t>
      </w:r>
      <w:r>
        <w:rPr>
          <w:rFonts w:hint="eastAsia"/>
        </w:rPr>
        <w:t>类层次结构</w:t>
      </w:r>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Pr>
          <w:rFonts w:hint="eastAsia"/>
        </w:rPr>
        <w:t>模型，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3C2788">
      <w:pPr>
        <w:ind w:leftChars="-177" w:left="-3" w:hangingChars="176" w:hanging="422"/>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5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A563D9">
      <w:pPr>
        <w:pStyle w:val="aa"/>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D504D0">
        <w:rPr>
          <w:rFonts w:hint="eastAsia"/>
        </w:rPr>
        <w:t>）</w:t>
      </w:r>
      <w:r>
        <w:rPr>
          <w:rFonts w:hint="eastAsia"/>
        </w:rPr>
        <w:t>卡如下所示：</w:t>
      </w:r>
    </w:p>
    <w:p w:rsidR="00A255E8" w:rsidRDefault="00A255E8" w:rsidP="00A563D9">
      <w:pPr>
        <w:pStyle w:val="aa"/>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EF7E04">
        <w:trPr>
          <w:jc w:val="center"/>
        </w:trPr>
        <w:tc>
          <w:tcPr>
            <w:tcW w:w="2461" w:type="dxa"/>
            <w:vAlign w:val="center"/>
          </w:tcPr>
          <w:p w:rsidR="001F09CF" w:rsidRDefault="001F09CF" w:rsidP="00EF7E04">
            <w:pPr>
              <w:pStyle w:val="ad"/>
              <w:jc w:val="center"/>
            </w:pPr>
            <w:r>
              <w:rPr>
                <w:rFonts w:hint="eastAsia"/>
              </w:rPr>
              <w:t>建模的基本</w:t>
            </w:r>
            <w:r w:rsidR="00685586">
              <w:rPr>
                <w:rFonts w:hint="eastAsia"/>
              </w:rPr>
              <w:t>模块</w:t>
            </w:r>
          </w:p>
        </w:tc>
        <w:tc>
          <w:tcPr>
            <w:tcW w:w="2268" w:type="dxa"/>
          </w:tcPr>
          <w:p w:rsidR="001F09CF" w:rsidRDefault="001F09CF" w:rsidP="00EF7E04">
            <w:pPr>
              <w:pStyle w:val="ad"/>
            </w:pPr>
          </w:p>
        </w:tc>
      </w:tr>
    </w:tbl>
    <w:p w:rsidR="00293121" w:rsidRDefault="00A255E8" w:rsidP="008C3399">
      <w:pPr>
        <w:ind w:firstLine="480"/>
        <w:jc w:val="center"/>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EF7E04">
        <w:trPr>
          <w:trHeight w:val="312"/>
          <w:jc w:val="center"/>
        </w:trPr>
        <w:tc>
          <w:tcPr>
            <w:tcW w:w="2382" w:type="dxa"/>
            <w:vAlign w:val="center"/>
          </w:tcPr>
          <w:p w:rsidR="00685586" w:rsidRDefault="00685586" w:rsidP="00EF7E04">
            <w:pPr>
              <w:pStyle w:val="ad"/>
              <w:jc w:val="center"/>
            </w:pPr>
            <w:r>
              <w:rPr>
                <w:rFonts w:hint="eastAsia"/>
              </w:rPr>
              <w:t>记录系统结构</w:t>
            </w:r>
          </w:p>
        </w:tc>
        <w:tc>
          <w:tcPr>
            <w:tcW w:w="2255" w:type="dxa"/>
          </w:tcPr>
          <w:p w:rsidR="00685586" w:rsidRDefault="00685586" w:rsidP="00EF7E04">
            <w:pPr>
              <w:pStyle w:val="ad"/>
            </w:pPr>
            <w:r>
              <w:rPr>
                <w:rFonts w:hint="eastAsia"/>
              </w:rPr>
              <w:t>仿真块</w:t>
            </w:r>
          </w:p>
        </w:tc>
      </w:tr>
      <w:tr w:rsidR="00685586" w:rsidTr="00EF7E04">
        <w:trPr>
          <w:trHeight w:val="312"/>
          <w:jc w:val="center"/>
        </w:trPr>
        <w:tc>
          <w:tcPr>
            <w:tcW w:w="2382" w:type="dxa"/>
            <w:vAlign w:val="center"/>
          </w:tcPr>
          <w:p w:rsidR="00685586" w:rsidRDefault="00F25739" w:rsidP="00EF7E04">
            <w:pPr>
              <w:pStyle w:val="ad"/>
              <w:jc w:val="center"/>
            </w:pPr>
            <w:r>
              <w:rPr>
                <w:rFonts w:hint="eastAsia"/>
              </w:rPr>
              <w:t>传递上个块的输出</w:t>
            </w:r>
            <w:r w:rsidR="00A255E8">
              <w:rPr>
                <w:rFonts w:hint="eastAsia"/>
              </w:rPr>
              <w:t>，并促使块的转态改变</w:t>
            </w:r>
          </w:p>
        </w:tc>
        <w:tc>
          <w:tcPr>
            <w:tcW w:w="2255" w:type="dxa"/>
          </w:tcPr>
          <w:p w:rsidR="00685586" w:rsidRPr="00A255E8" w:rsidRDefault="00A255E8" w:rsidP="00EF7E04">
            <w:pPr>
              <w:pStyle w:val="ad"/>
            </w:pPr>
            <w:r>
              <w:rPr>
                <w:rFonts w:hint="eastAsia"/>
              </w:rPr>
              <w:t>仿真块</w:t>
            </w:r>
          </w:p>
        </w:tc>
      </w:tr>
    </w:tbl>
    <w:p w:rsidR="001F09CF" w:rsidRDefault="00A255E8" w:rsidP="008C3399">
      <w:pPr>
        <w:ind w:firstLine="480"/>
        <w:jc w:val="center"/>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EF7E04">
        <w:trPr>
          <w:jc w:val="center"/>
        </w:trPr>
        <w:tc>
          <w:tcPr>
            <w:tcW w:w="2452" w:type="dxa"/>
            <w:vAlign w:val="center"/>
          </w:tcPr>
          <w:p w:rsidR="00616671" w:rsidRDefault="00616671" w:rsidP="00EF7E04">
            <w:pPr>
              <w:pStyle w:val="ad"/>
              <w:jc w:val="center"/>
            </w:pPr>
            <w:r>
              <w:rPr>
                <w:rFonts w:hint="eastAsia"/>
              </w:rPr>
              <w:t>记录系统结构</w:t>
            </w:r>
          </w:p>
        </w:tc>
        <w:tc>
          <w:tcPr>
            <w:tcW w:w="2226" w:type="dxa"/>
            <w:vAlign w:val="center"/>
          </w:tcPr>
          <w:p w:rsidR="00616671" w:rsidRDefault="00616671" w:rsidP="00EF7E04">
            <w:pPr>
              <w:pStyle w:val="ad"/>
              <w:jc w:val="center"/>
            </w:pPr>
          </w:p>
        </w:tc>
      </w:tr>
      <w:tr w:rsidR="00616671" w:rsidTr="00EF7E04">
        <w:trPr>
          <w:jc w:val="center"/>
        </w:trPr>
        <w:tc>
          <w:tcPr>
            <w:tcW w:w="2452" w:type="dxa"/>
            <w:vAlign w:val="center"/>
          </w:tcPr>
          <w:p w:rsidR="00616671" w:rsidRDefault="00616671" w:rsidP="00EF7E04">
            <w:pPr>
              <w:pStyle w:val="ad"/>
              <w:jc w:val="center"/>
            </w:pPr>
            <w:r>
              <w:rPr>
                <w:rFonts w:hint="eastAsia"/>
              </w:rPr>
              <w:t>汇聚多个输入</w:t>
            </w:r>
          </w:p>
        </w:tc>
        <w:tc>
          <w:tcPr>
            <w:tcW w:w="2226" w:type="dxa"/>
            <w:vAlign w:val="center"/>
          </w:tcPr>
          <w:p w:rsidR="00616671" w:rsidRDefault="00616671" w:rsidP="00EF7E04">
            <w:pPr>
              <w:pStyle w:val="ad"/>
              <w:jc w:val="center"/>
            </w:pPr>
            <w:r>
              <w:rPr>
                <w:rFonts w:hint="eastAsia"/>
              </w:rPr>
              <w:t>连接线</w:t>
            </w:r>
          </w:p>
        </w:tc>
      </w:tr>
    </w:tbl>
    <w:p w:rsidR="001F09CF" w:rsidRDefault="00A255E8" w:rsidP="008C3399">
      <w:pPr>
        <w:ind w:firstLine="480"/>
        <w:jc w:val="center"/>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EF7E04">
        <w:trPr>
          <w:jc w:val="center"/>
        </w:trPr>
        <w:tc>
          <w:tcPr>
            <w:tcW w:w="2432" w:type="dxa"/>
            <w:vAlign w:val="center"/>
          </w:tcPr>
          <w:p w:rsidR="00A255E8" w:rsidRDefault="00A255E8" w:rsidP="00EF7E04">
            <w:pPr>
              <w:pStyle w:val="ad"/>
              <w:jc w:val="center"/>
            </w:pPr>
            <w:r>
              <w:rPr>
                <w:rFonts w:hint="eastAsia"/>
              </w:rPr>
              <w:t>进行一次仿真计算</w:t>
            </w:r>
          </w:p>
        </w:tc>
        <w:tc>
          <w:tcPr>
            <w:tcW w:w="2268" w:type="dxa"/>
            <w:vAlign w:val="center"/>
          </w:tcPr>
          <w:p w:rsidR="00A255E8" w:rsidRDefault="00A255E8" w:rsidP="00EF7E04">
            <w:pPr>
              <w:pStyle w:val="ad"/>
              <w:jc w:val="center"/>
            </w:pPr>
            <w:r>
              <w:rPr>
                <w:rFonts w:hint="eastAsia"/>
              </w:rPr>
              <w:t>连接线、连接点、</w:t>
            </w:r>
            <w:r>
              <w:rPr>
                <w:rFonts w:hint="eastAsia"/>
              </w:rPr>
              <w:lastRenderedPageBreak/>
              <w:t>仿真块</w:t>
            </w:r>
          </w:p>
        </w:tc>
      </w:tr>
    </w:tbl>
    <w:p w:rsidR="001F09CF" w:rsidRDefault="009C16AA" w:rsidP="009C16AA">
      <w:pPr>
        <w:ind w:firstLine="480"/>
      </w:pPr>
      <w:r>
        <w:rPr>
          <w:rFonts w:hint="eastAsia"/>
        </w:rPr>
        <w:lastRenderedPageBreak/>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Default="00F54D9C" w:rsidP="008C3399">
      <w:pPr>
        <w:ind w:firstLine="480"/>
      </w:pPr>
      <w:r>
        <w:rPr>
          <w:rFonts w:hint="eastAsia"/>
        </w:rPr>
        <w:t>代码</w:t>
      </w:r>
      <w:r>
        <w:rPr>
          <w:rFonts w:hint="eastAsia"/>
        </w:rPr>
        <w:t xml:space="preserve"> Line</w:t>
      </w:r>
      <w:r>
        <w:rPr>
          <w:rFonts w:hint="eastAsia"/>
        </w:rPr>
        <w:t>类的</w:t>
      </w:r>
      <w:r>
        <w:rPr>
          <w:rFonts w:hint="eastAsia"/>
        </w:rPr>
        <w:t>java</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A82634">
            <w:pPr>
              <w:pStyle w:val="ac"/>
            </w:pPr>
            <w:r w:rsidRPr="00F54D9C">
              <w:t>public class Line {</w:t>
            </w:r>
          </w:p>
          <w:p w:rsidR="003D6BC0" w:rsidRPr="00F54D9C" w:rsidRDefault="003D6BC0" w:rsidP="00A82634">
            <w:pPr>
              <w:pStyle w:val="ac"/>
            </w:pPr>
            <w:r w:rsidRPr="00F54D9C">
              <w:tab/>
              <w:t>final Block start;</w:t>
            </w:r>
          </w:p>
          <w:p w:rsidR="003D6BC0" w:rsidRPr="00F54D9C" w:rsidRDefault="003D6BC0" w:rsidP="00A82634">
            <w:pPr>
              <w:pStyle w:val="ac"/>
            </w:pPr>
            <w:r w:rsidRPr="00F54D9C">
              <w:tab/>
              <w:t>final Block end;</w:t>
            </w:r>
          </w:p>
          <w:p w:rsidR="003D6BC0" w:rsidRPr="00F54D9C" w:rsidRDefault="003D6BC0" w:rsidP="00A82634">
            <w:pPr>
              <w:pStyle w:val="ac"/>
            </w:pPr>
          </w:p>
          <w:p w:rsidR="003D6BC0" w:rsidRPr="00F54D9C" w:rsidRDefault="003D6BC0" w:rsidP="00A82634">
            <w:pPr>
              <w:pStyle w:val="ac"/>
            </w:pPr>
            <w:r w:rsidRPr="00F54D9C">
              <w:tab/>
              <w:t>public Line(Block start, Block end) {</w:t>
            </w:r>
          </w:p>
          <w:p w:rsidR="003D6BC0" w:rsidRPr="00F54D9C" w:rsidRDefault="003D6BC0" w:rsidP="00A82634">
            <w:pPr>
              <w:pStyle w:val="ac"/>
            </w:pPr>
            <w:r w:rsidRPr="00F54D9C">
              <w:tab/>
            </w:r>
            <w:r w:rsidRPr="00F54D9C">
              <w:tab/>
              <w:t>super();</w:t>
            </w:r>
          </w:p>
          <w:p w:rsidR="003D6BC0" w:rsidRPr="00F54D9C" w:rsidRDefault="003D6BC0" w:rsidP="00A82634">
            <w:pPr>
              <w:pStyle w:val="ac"/>
            </w:pPr>
            <w:r w:rsidRPr="00F54D9C">
              <w:tab/>
            </w:r>
            <w:r w:rsidRPr="00F54D9C">
              <w:tab/>
              <w:t>this.start = start;</w:t>
            </w:r>
          </w:p>
          <w:p w:rsidR="003D6BC0" w:rsidRPr="00F54D9C" w:rsidRDefault="003D6BC0" w:rsidP="00A82634">
            <w:pPr>
              <w:pStyle w:val="ac"/>
            </w:pPr>
            <w:r w:rsidRPr="00F54D9C">
              <w:tab/>
            </w:r>
            <w:r w:rsidRPr="00F54D9C">
              <w:tab/>
              <w:t>this.end = end;</w:t>
            </w:r>
          </w:p>
          <w:p w:rsidR="003D6BC0" w:rsidRPr="00F54D9C" w:rsidRDefault="003D6BC0" w:rsidP="00A82634">
            <w:pPr>
              <w:pStyle w:val="ac"/>
            </w:pPr>
            <w:r w:rsidRPr="00F54D9C">
              <w:tab/>
              <w:t>}</w:t>
            </w:r>
          </w:p>
          <w:p w:rsidR="003D6BC0" w:rsidRPr="00F54D9C" w:rsidRDefault="003D6BC0" w:rsidP="00A82634">
            <w:pPr>
              <w:pStyle w:val="ac"/>
            </w:pPr>
          </w:p>
          <w:p w:rsidR="003D6BC0" w:rsidRPr="00F54D9C" w:rsidRDefault="003D6BC0" w:rsidP="00A82634">
            <w:pPr>
              <w:pStyle w:val="ac"/>
            </w:pPr>
            <w:r w:rsidRPr="00F54D9C">
              <w:tab/>
              <w:t>void push(int k, double T) {</w:t>
            </w:r>
          </w:p>
          <w:p w:rsidR="003D6BC0" w:rsidRPr="00F54D9C" w:rsidRDefault="003D6BC0" w:rsidP="00A82634">
            <w:pPr>
              <w:pStyle w:val="ac"/>
            </w:pPr>
            <w:r w:rsidRPr="00F54D9C">
              <w:tab/>
            </w:r>
            <w:r w:rsidRPr="00F54D9C">
              <w:tab/>
              <w:t>if (start instanceof Source) {</w:t>
            </w:r>
          </w:p>
          <w:p w:rsidR="003D6BC0" w:rsidRPr="00F54D9C" w:rsidRDefault="003D6BC0" w:rsidP="00A82634">
            <w:pPr>
              <w:pStyle w:val="ac"/>
            </w:pPr>
            <w:r w:rsidRPr="00F54D9C">
              <w:tab/>
            </w:r>
            <w:r w:rsidRPr="00F54D9C">
              <w:tab/>
            </w:r>
            <w:r w:rsidRPr="00F54D9C">
              <w:tab/>
              <w:t>((Source) start).next(k, T);</w:t>
            </w:r>
          </w:p>
          <w:p w:rsidR="003D6BC0" w:rsidRPr="00F54D9C" w:rsidRDefault="003D6BC0" w:rsidP="00A82634">
            <w:pPr>
              <w:pStyle w:val="ac"/>
            </w:pPr>
            <w:r w:rsidRPr="00F54D9C">
              <w:tab/>
            </w:r>
            <w:r w:rsidRPr="00F54D9C">
              <w:tab/>
              <w:t>} else if (end instanceof ControlBlock) {</w:t>
            </w:r>
          </w:p>
          <w:p w:rsidR="003D6BC0" w:rsidRPr="00F54D9C" w:rsidRDefault="003D6BC0" w:rsidP="00A82634">
            <w:pPr>
              <w:pStyle w:val="ac"/>
            </w:pPr>
            <w:r w:rsidRPr="00F54D9C">
              <w:tab/>
            </w:r>
            <w:r w:rsidRPr="00F54D9C">
              <w:tab/>
            </w:r>
            <w:r w:rsidRPr="00F54D9C">
              <w:tab/>
              <w:t>((ControlBlock) end).next(start.getOutput());</w:t>
            </w:r>
          </w:p>
          <w:p w:rsidR="003D6BC0" w:rsidRPr="00F54D9C" w:rsidRDefault="003D6BC0" w:rsidP="00A82634">
            <w:pPr>
              <w:pStyle w:val="ac"/>
            </w:pPr>
            <w:r w:rsidRPr="00F54D9C">
              <w:tab/>
            </w:r>
            <w:r w:rsidRPr="00F54D9C">
              <w:tab/>
              <w:t>}</w:t>
            </w:r>
          </w:p>
          <w:p w:rsidR="003D6BC0" w:rsidRPr="00F54D9C" w:rsidRDefault="003D6BC0" w:rsidP="00A82634">
            <w:pPr>
              <w:pStyle w:val="ac"/>
            </w:pPr>
            <w:r w:rsidRPr="00F54D9C">
              <w:tab/>
              <w:t>}</w:t>
            </w:r>
          </w:p>
          <w:p w:rsidR="003D6BC0" w:rsidRPr="00F54D9C" w:rsidRDefault="003D6BC0" w:rsidP="00A82634">
            <w:pPr>
              <w:pStyle w:val="ac"/>
            </w:pPr>
            <w:r w:rsidRPr="00F54D9C">
              <w:t>}</w:t>
            </w:r>
          </w:p>
        </w:tc>
      </w:tr>
    </w:tbl>
    <w:p w:rsidR="001F09CF" w:rsidRDefault="001F09CF" w:rsidP="008C3399">
      <w:pPr>
        <w:ind w:firstLine="480"/>
      </w:pPr>
    </w:p>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关键方法</w:t>
      </w:r>
      <w:r w:rsidR="00912209">
        <w:rPr>
          <w:rFonts w:hint="eastAsia"/>
        </w:rPr>
        <w:t>push()</w:t>
      </w:r>
      <w:r w:rsidR="00912209">
        <w:rPr>
          <w:rFonts w:hint="eastAsia"/>
        </w:rPr>
        <w:t>使用了当前计算步数</w:t>
      </w:r>
      <w:r w:rsidR="005C7700">
        <w:rPr>
          <w:rFonts w:hint="eastAsia"/>
        </w:rPr>
        <w:t>k</w:t>
      </w:r>
      <w:r w:rsidR="00912209">
        <w:rPr>
          <w:rFonts w:hint="eastAsia"/>
        </w:rPr>
        <w:t>和时间间隔</w:t>
      </w:r>
      <w:r w:rsidR="005C7700">
        <w:rPr>
          <w:rFonts w:hint="eastAsia"/>
        </w:rPr>
        <w:t>T</w:t>
      </w:r>
      <w:r w:rsidR="005C7AAA">
        <w:rPr>
          <w:rFonts w:hint="eastAsia"/>
        </w:rPr>
        <w:t>作为参数。值得注意的是，当</w:t>
      </w:r>
      <w:r w:rsidR="005C7AAA">
        <w:rPr>
          <w:rFonts w:hint="eastAsia"/>
        </w:rPr>
        <w:t>start</w:t>
      </w:r>
      <w:r w:rsidR="005C7AAA">
        <w:rPr>
          <w:rFonts w:hint="eastAsia"/>
        </w:rPr>
        <w:t>模块为电源时，</w:t>
      </w:r>
      <w:r w:rsidR="005C7AAA">
        <w:rPr>
          <w:rFonts w:hint="eastAsia"/>
        </w:rPr>
        <w:t>Line</w:t>
      </w:r>
      <w:r w:rsidR="005C7AAA">
        <w:rPr>
          <w:rFonts w:hint="eastAsia"/>
        </w:rPr>
        <w:t>通知电源改变至下一状态；当</w:t>
      </w:r>
      <w:r w:rsidR="005C7AAA">
        <w:rPr>
          <w:rFonts w:hint="eastAsia"/>
        </w:rPr>
        <w:t>end</w:t>
      </w:r>
      <w:r w:rsidR="005C7AAA">
        <w:rPr>
          <w:rFonts w:hint="eastAsia"/>
        </w:rPr>
        <w:t>为控制块时，</w:t>
      </w:r>
      <w:r w:rsidR="005C7AAA">
        <w:rPr>
          <w:rFonts w:hint="eastAsia"/>
        </w:rPr>
        <w:t>Line</w:t>
      </w:r>
      <w:r w:rsidR="005C7AAA">
        <w:rPr>
          <w:rFonts w:hint="eastAsia"/>
        </w:rPr>
        <w:t>通知控制块改变至下一状态。其他情况下，调用</w:t>
      </w:r>
      <w:r w:rsidR="005C7AAA">
        <w:rPr>
          <w:rFonts w:hint="eastAsia"/>
        </w:rPr>
        <w:t>push</w:t>
      </w:r>
      <w:r w:rsidR="005C7AAA">
        <w:rPr>
          <w:rFonts w:hint="eastAsia"/>
        </w:rPr>
        <w:t>方法都不会使模块状态发生改变。比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294EB9" w:rsidP="0030011F">
      <w:pPr>
        <w:ind w:firstLine="480"/>
      </w:pPr>
      <w:r>
        <w:rPr>
          <w:rFonts w:hint="eastAsia"/>
        </w:rPr>
        <w:t>这个小节在系统中引入了继承结构，下个小节将使用一个例子说明其应用。</w:t>
      </w:r>
    </w:p>
    <w:p w:rsidR="00294EB9" w:rsidRDefault="00294EB9" w:rsidP="00E2532D">
      <w:pPr>
        <w:pStyle w:val="2"/>
        <w:ind w:firstLineChars="0" w:firstLine="0"/>
      </w:pPr>
      <w:r>
        <w:rPr>
          <w:rFonts w:hint="eastAsia"/>
        </w:rPr>
        <w:lastRenderedPageBreak/>
        <w:t xml:space="preserve">5.7 </w:t>
      </w:r>
      <w:r w:rsidR="002B7E95">
        <w:rPr>
          <w:rFonts w:hint="eastAsia"/>
        </w:rPr>
        <w:t>仿真实例：</w:t>
      </w:r>
      <w:r>
        <w:rPr>
          <w:rFonts w:hint="eastAsia"/>
        </w:rPr>
        <w:t>ExciterTest</w:t>
      </w:r>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也已经标出。</w:t>
      </w:r>
    </w:p>
    <w:p w:rsidR="00780DF0" w:rsidRDefault="004E0565" w:rsidP="008C3399">
      <w:pPr>
        <w:ind w:firstLine="480"/>
      </w:pPr>
      <w:r>
        <w:object w:dxaOrig="8549" w:dyaOrig="2483">
          <v:shape id="_x0000_i1040" type="#_x0000_t75" style="width:405.5pt;height:118.85pt" o:ole="">
            <v:imagedata r:id="rId60" o:title=""/>
          </v:shape>
          <o:OLEObject Type="Embed" ProgID="Visio.Drawing.11" ShapeID="_x0000_i1040" DrawAspect="Content" ObjectID="_1548515434" r:id="rId61"/>
        </w:object>
      </w:r>
    </w:p>
    <w:p w:rsidR="00780DF0" w:rsidRDefault="00780DF0" w:rsidP="00A563D9">
      <w:pPr>
        <w:pStyle w:val="aa"/>
      </w:pPr>
      <w:r>
        <w:rPr>
          <w:rFonts w:hint="eastAsia"/>
        </w:rPr>
        <w:t>图</w:t>
      </w:r>
      <w:r>
        <w:rPr>
          <w:rFonts w:hint="eastAsia"/>
        </w:rPr>
        <w:t xml:space="preserve"> </w:t>
      </w:r>
      <w:r>
        <w:rPr>
          <w:rFonts w:hint="eastAsia"/>
        </w:rPr>
        <w:t>励磁系统模型</w:t>
      </w:r>
    </w:p>
    <w:p w:rsidR="00ED0D23" w:rsidRPr="00294EB9" w:rsidRDefault="00ED0D23" w:rsidP="00EF7E04">
      <w:pPr>
        <w:ind w:firstLineChars="0" w:firstLine="0"/>
      </w:pPr>
      <w:r>
        <w:rPr>
          <w:rFonts w:hint="eastAsia"/>
        </w:rPr>
        <w:t>代码</w:t>
      </w:r>
      <w:r>
        <w:rPr>
          <w:rFonts w:hint="eastAsia"/>
        </w:rPr>
        <w:t xml:space="preserve"> </w:t>
      </w:r>
      <w:r>
        <w:rPr>
          <w:rFonts w:hint="eastAsia"/>
        </w:rPr>
        <w:t>励磁系统阶跃响应仿真</w:t>
      </w:r>
      <w:r w:rsidR="007A07A9">
        <w:rPr>
          <w:rFonts w:hint="eastAsia"/>
        </w:rPr>
        <w:t>，</w:t>
      </w:r>
      <w:r w:rsidR="00D2789A">
        <w:rPr>
          <w:rFonts w:hint="eastAsia"/>
        </w:rPr>
        <w:t>仿真时长</w:t>
      </w:r>
      <w:r w:rsidR="00913B0E">
        <w:rPr>
          <w:rFonts w:hint="eastAsia"/>
        </w:rPr>
        <w:t>1</w:t>
      </w:r>
      <w:r w:rsidR="00D2789A">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8A00DE" w:rsidTr="00521515">
        <w:trPr>
          <w:jc w:val="center"/>
        </w:trPr>
        <w:tc>
          <w:tcPr>
            <w:tcW w:w="7338" w:type="dxa"/>
          </w:tcPr>
          <w:p w:rsidR="00521515" w:rsidRPr="008A00DE" w:rsidRDefault="00521515" w:rsidP="00A82634">
            <w:pPr>
              <w:pStyle w:val="ac"/>
            </w:pPr>
            <w:r w:rsidRPr="008A00DE">
              <w:t>public class ExciterTest {</w:t>
            </w:r>
          </w:p>
          <w:p w:rsidR="00521515" w:rsidRPr="008A00DE" w:rsidRDefault="00521515" w:rsidP="00A82634">
            <w:pPr>
              <w:pStyle w:val="ac"/>
            </w:pPr>
            <w:r w:rsidRPr="008A00DE">
              <w:tab/>
              <w:t>public static void main(String[] args) {</w:t>
            </w:r>
          </w:p>
          <w:p w:rsidR="00521515" w:rsidRPr="008A00DE" w:rsidRDefault="00521515" w:rsidP="00A82634">
            <w:pPr>
              <w:pStyle w:val="ac"/>
            </w:pPr>
            <w:r w:rsidRPr="008A00DE">
              <w:tab/>
            </w:r>
            <w:r w:rsidRPr="008A00DE">
              <w:tab/>
              <w:t>Config config = new Config();</w:t>
            </w:r>
          </w:p>
          <w:p w:rsidR="00521515" w:rsidRPr="008A00DE" w:rsidRDefault="00521515" w:rsidP="00A82634">
            <w:pPr>
              <w:pStyle w:val="ac"/>
            </w:pPr>
          </w:p>
          <w:p w:rsidR="00521515" w:rsidRPr="008A00DE" w:rsidRDefault="00521515" w:rsidP="00A82634">
            <w:pPr>
              <w:pStyle w:val="ac"/>
            </w:pPr>
            <w:r w:rsidRPr="008A00DE">
              <w:tab/>
            </w:r>
            <w:r w:rsidRPr="008A00DE">
              <w:tab/>
              <w:t>Source stepSource = new StepSource();</w:t>
            </w:r>
          </w:p>
          <w:p w:rsidR="00521515" w:rsidRPr="008A00DE" w:rsidRDefault="00521515" w:rsidP="00A82634">
            <w:pPr>
              <w:pStyle w:val="ac"/>
            </w:pPr>
            <w:r w:rsidRPr="008A00DE">
              <w:tab/>
            </w:r>
            <w:r w:rsidRPr="008A00DE">
              <w:tab/>
              <w:t>Joint j1 = new Joint();</w:t>
            </w:r>
          </w:p>
          <w:p w:rsidR="00521515" w:rsidRPr="008A00DE" w:rsidRDefault="00521515" w:rsidP="00A82634">
            <w:pPr>
              <w:pStyle w:val="ac"/>
            </w:pPr>
            <w:r w:rsidRPr="008A00DE">
              <w:tab/>
            </w:r>
            <w:r w:rsidRPr="008A00DE">
              <w:tab/>
              <w:t>Block b1 = new Inertia().config(40, 0.1);</w:t>
            </w:r>
          </w:p>
          <w:p w:rsidR="00521515" w:rsidRPr="008A00DE" w:rsidRDefault="00521515" w:rsidP="00A82634">
            <w:pPr>
              <w:pStyle w:val="ac"/>
            </w:pPr>
            <w:r w:rsidRPr="008A00DE">
              <w:tab/>
            </w:r>
            <w:r w:rsidRPr="008A00DE">
              <w:tab/>
              <w:t>Block b2 = new Limiter(30);</w:t>
            </w:r>
          </w:p>
          <w:p w:rsidR="00521515" w:rsidRPr="008A00DE" w:rsidRDefault="00521515" w:rsidP="00A82634">
            <w:pPr>
              <w:pStyle w:val="ac"/>
            </w:pPr>
            <w:r w:rsidRPr="008A00DE">
              <w:tab/>
            </w:r>
            <w:r w:rsidRPr="008A00DE">
              <w:tab/>
              <w:t>Joint j2 = new Joint();</w:t>
            </w:r>
          </w:p>
          <w:p w:rsidR="00521515" w:rsidRPr="008A00DE" w:rsidRDefault="00521515" w:rsidP="00A82634">
            <w:pPr>
              <w:pStyle w:val="ac"/>
            </w:pPr>
            <w:r w:rsidRPr="008A00DE">
              <w:tab/>
            </w:r>
            <w:r w:rsidRPr="008A00DE">
              <w:tab/>
              <w:t>Block b3 = new Inertia().config(-20, -10);</w:t>
            </w:r>
          </w:p>
          <w:p w:rsidR="00521515" w:rsidRPr="008A00DE" w:rsidRDefault="00521515" w:rsidP="00A82634">
            <w:pPr>
              <w:pStyle w:val="ac"/>
            </w:pPr>
            <w:r w:rsidRPr="008A00DE">
              <w:tab/>
            </w:r>
            <w:r w:rsidRPr="008A00DE">
              <w:tab/>
              <w:t>Block b4 = new Amplifier(0.01);</w:t>
            </w:r>
          </w:p>
          <w:p w:rsidR="00521515" w:rsidRPr="008A00DE" w:rsidRDefault="00521515" w:rsidP="00A82634">
            <w:pPr>
              <w:pStyle w:val="ac"/>
            </w:pPr>
            <w:r w:rsidRPr="008A00DE">
              <w:tab/>
            </w:r>
            <w:r w:rsidRPr="008A00DE">
              <w:tab/>
              <w:t>Block b5 = new Inertia().config(1, 1);</w:t>
            </w:r>
          </w:p>
          <w:p w:rsidR="00521515" w:rsidRPr="008A00DE" w:rsidRDefault="00521515" w:rsidP="00A82634">
            <w:pPr>
              <w:pStyle w:val="ac"/>
            </w:pPr>
            <w:r w:rsidRPr="008A00DE">
              <w:tab/>
            </w:r>
            <w:r w:rsidRPr="008A00DE">
              <w:tab/>
              <w:t>Block b6 = new Inertia().config(0.05, 0.05);</w:t>
            </w:r>
          </w:p>
          <w:p w:rsidR="00521515" w:rsidRPr="008A00DE" w:rsidRDefault="00521515" w:rsidP="00A82634">
            <w:pPr>
              <w:pStyle w:val="ac"/>
            </w:pPr>
          </w:p>
          <w:p w:rsidR="00521515" w:rsidRPr="008A00DE" w:rsidRDefault="00521515" w:rsidP="00A82634">
            <w:pPr>
              <w:pStyle w:val="ac"/>
            </w:pPr>
            <w:r w:rsidRPr="008A00DE">
              <w:tab/>
            </w:r>
            <w:r w:rsidRPr="008A00DE">
              <w:tab/>
              <w:t>Line l1 = new Line(stepSource, j1);</w:t>
            </w:r>
          </w:p>
          <w:p w:rsidR="00521515" w:rsidRPr="008A00DE" w:rsidRDefault="00521515" w:rsidP="00A82634">
            <w:pPr>
              <w:pStyle w:val="ac"/>
            </w:pPr>
            <w:r w:rsidRPr="008A00DE">
              <w:tab/>
            </w:r>
            <w:r w:rsidRPr="008A00DE">
              <w:tab/>
              <w:t>Line l2 = new Line(j1, b1);</w:t>
            </w:r>
          </w:p>
          <w:p w:rsidR="00521515" w:rsidRPr="008A00DE" w:rsidRDefault="00521515" w:rsidP="00A82634">
            <w:pPr>
              <w:pStyle w:val="ac"/>
            </w:pPr>
            <w:r w:rsidRPr="008A00DE">
              <w:tab/>
            </w:r>
            <w:r w:rsidRPr="008A00DE">
              <w:tab/>
              <w:t>Line l3 = new Line(b1, b2);</w:t>
            </w:r>
          </w:p>
          <w:p w:rsidR="00521515" w:rsidRPr="008A00DE" w:rsidRDefault="00521515" w:rsidP="00A82634">
            <w:pPr>
              <w:pStyle w:val="ac"/>
            </w:pPr>
            <w:r w:rsidRPr="008A00DE">
              <w:tab/>
            </w:r>
            <w:r w:rsidRPr="008A00DE">
              <w:tab/>
              <w:t>Line l4 = new Line(b2, j2);</w:t>
            </w:r>
          </w:p>
          <w:p w:rsidR="00521515" w:rsidRPr="008A00DE" w:rsidRDefault="00521515" w:rsidP="00A82634">
            <w:pPr>
              <w:pStyle w:val="ac"/>
            </w:pPr>
            <w:r w:rsidRPr="008A00DE">
              <w:tab/>
            </w:r>
            <w:r w:rsidRPr="008A00DE">
              <w:tab/>
              <w:t>Line l5 = new Line(j2, b3);</w:t>
            </w:r>
          </w:p>
          <w:p w:rsidR="00521515" w:rsidRPr="008A00DE" w:rsidRDefault="00521515" w:rsidP="00A82634">
            <w:pPr>
              <w:pStyle w:val="ac"/>
            </w:pPr>
            <w:r w:rsidRPr="008A00DE">
              <w:tab/>
            </w:r>
            <w:r w:rsidRPr="008A00DE">
              <w:tab/>
              <w:t>Line l6 = new Line(b3, b4);</w:t>
            </w:r>
          </w:p>
          <w:p w:rsidR="00521515" w:rsidRPr="008A00DE" w:rsidRDefault="00521515" w:rsidP="00A82634">
            <w:pPr>
              <w:pStyle w:val="ac"/>
            </w:pPr>
            <w:r w:rsidRPr="008A00DE">
              <w:tab/>
            </w:r>
            <w:r w:rsidRPr="008A00DE">
              <w:tab/>
              <w:t>Line l7 = new Line(b4, j2);</w:t>
            </w:r>
          </w:p>
          <w:p w:rsidR="00521515" w:rsidRPr="008A00DE" w:rsidRDefault="00521515" w:rsidP="00A82634">
            <w:pPr>
              <w:pStyle w:val="ac"/>
            </w:pPr>
            <w:r w:rsidRPr="008A00DE">
              <w:tab/>
            </w:r>
            <w:r w:rsidRPr="008A00DE">
              <w:tab/>
              <w:t>Line l8 = new Line(b3, b5);</w:t>
            </w:r>
          </w:p>
          <w:p w:rsidR="00521515" w:rsidRPr="008A00DE" w:rsidRDefault="00521515" w:rsidP="00A82634">
            <w:pPr>
              <w:pStyle w:val="ac"/>
            </w:pPr>
            <w:r w:rsidRPr="008A00DE">
              <w:tab/>
            </w:r>
            <w:r w:rsidRPr="008A00DE">
              <w:tab/>
              <w:t>Line l9 = new Line(b5, b6);</w:t>
            </w:r>
          </w:p>
          <w:p w:rsidR="00521515" w:rsidRPr="008A00DE" w:rsidRDefault="00521515" w:rsidP="00A82634">
            <w:pPr>
              <w:pStyle w:val="ac"/>
            </w:pPr>
            <w:r w:rsidRPr="008A00DE">
              <w:tab/>
            </w:r>
            <w:r w:rsidRPr="008A00DE">
              <w:tab/>
              <w:t>Line l10 = new Line(b6, j1);</w:t>
            </w:r>
          </w:p>
          <w:p w:rsidR="00521515" w:rsidRPr="008A00DE" w:rsidRDefault="00521515" w:rsidP="00A82634">
            <w:pPr>
              <w:pStyle w:val="ac"/>
            </w:pPr>
          </w:p>
          <w:p w:rsidR="00521515" w:rsidRPr="008A00DE" w:rsidRDefault="00521515" w:rsidP="00A82634">
            <w:pPr>
              <w:pStyle w:val="ac"/>
            </w:pPr>
            <w:r w:rsidRPr="008A00DE">
              <w:tab/>
            </w:r>
            <w:r w:rsidRPr="008A00DE">
              <w:tab/>
              <w:t>j1.addLine(l1, Joint.ADD);</w:t>
            </w:r>
            <w:r w:rsidR="006F4918" w:rsidRPr="008A00DE">
              <w:t xml:space="preserve"> // </w:t>
            </w:r>
            <w:r w:rsidR="006F4918" w:rsidRPr="008A00DE">
              <w:rPr>
                <w:rFonts w:hAnsiTheme="minorEastAsia"/>
              </w:rPr>
              <w:t>配置连接点</w:t>
            </w:r>
          </w:p>
          <w:p w:rsidR="00521515" w:rsidRPr="008A00DE" w:rsidRDefault="00521515" w:rsidP="00A82634">
            <w:pPr>
              <w:pStyle w:val="ac"/>
            </w:pPr>
            <w:r w:rsidRPr="008A00DE">
              <w:tab/>
            </w:r>
            <w:r w:rsidRPr="008A00DE">
              <w:tab/>
              <w:t>j1.addLine(l10, Joint.SUB);</w:t>
            </w:r>
          </w:p>
          <w:p w:rsidR="00521515" w:rsidRPr="008A00DE" w:rsidRDefault="00521515" w:rsidP="00A82634">
            <w:pPr>
              <w:pStyle w:val="ac"/>
            </w:pPr>
          </w:p>
          <w:p w:rsidR="00521515" w:rsidRPr="008A00DE" w:rsidRDefault="00521515" w:rsidP="00A82634">
            <w:pPr>
              <w:pStyle w:val="ac"/>
            </w:pPr>
            <w:r w:rsidRPr="008A00DE">
              <w:tab/>
            </w:r>
            <w:r w:rsidRPr="008A00DE">
              <w:tab/>
              <w:t>j2.addLine(l4, Joint.ADD);</w:t>
            </w:r>
          </w:p>
          <w:p w:rsidR="00521515" w:rsidRPr="008A00DE" w:rsidRDefault="00521515" w:rsidP="00A82634">
            <w:pPr>
              <w:pStyle w:val="ac"/>
            </w:pPr>
            <w:r w:rsidRPr="008A00DE">
              <w:tab/>
            </w:r>
            <w:r w:rsidRPr="008A00DE">
              <w:tab/>
              <w:t>j2.addLine(l7, Joint.SUB);</w:t>
            </w:r>
          </w:p>
          <w:p w:rsidR="00521515" w:rsidRPr="008A00DE" w:rsidRDefault="00521515" w:rsidP="00A82634">
            <w:pPr>
              <w:pStyle w:val="ac"/>
            </w:pPr>
          </w:p>
          <w:p w:rsidR="00484D21" w:rsidRPr="00484D21" w:rsidRDefault="00521515" w:rsidP="00A82634">
            <w:pPr>
              <w:pStyle w:val="ac"/>
            </w:pPr>
            <w:r w:rsidRPr="008A00DE">
              <w:tab/>
            </w:r>
            <w:r w:rsidRPr="008A00DE">
              <w:tab/>
            </w:r>
            <w:r w:rsidR="00484D21" w:rsidRPr="00484D21">
              <w:t xml:space="preserve">List&lt;Line&gt; lines = Arrays.asList(l1, l2, l3, </w:t>
            </w:r>
            <w:r w:rsidR="00702B20" w:rsidRPr="008A00DE">
              <w:tab/>
            </w:r>
            <w:r w:rsidR="00702B20" w:rsidRPr="008A00DE">
              <w:tab/>
            </w:r>
            <w:r w:rsidR="00702B20" w:rsidRPr="008A00DE">
              <w:tab/>
            </w:r>
            <w:r w:rsidR="00484D21" w:rsidRPr="00484D21">
              <w:t>l4, l5, l6, l7, l8, l9,</w:t>
            </w:r>
            <w:r w:rsidR="00702B20">
              <w:rPr>
                <w:rFonts w:hint="eastAsia"/>
              </w:rPr>
              <w:t xml:space="preserve"> </w:t>
            </w:r>
            <w:r w:rsidR="00484D21" w:rsidRPr="00484D21">
              <w:t>l10);</w:t>
            </w:r>
          </w:p>
          <w:p w:rsidR="00484D21" w:rsidRPr="00484D21" w:rsidRDefault="00484D21" w:rsidP="00A82634">
            <w:pPr>
              <w:pStyle w:val="ac"/>
            </w:pPr>
            <w:r w:rsidRPr="00484D21">
              <w:tab/>
            </w:r>
            <w:r w:rsidRPr="00484D21">
              <w:tab/>
              <w:t>TestUtil.timeIt(() -&gt; {</w:t>
            </w:r>
          </w:p>
          <w:p w:rsidR="00484D21" w:rsidRPr="00484D21" w:rsidRDefault="00484D21" w:rsidP="00A82634">
            <w:pPr>
              <w:pStyle w:val="ac"/>
            </w:pPr>
            <w:r w:rsidRPr="00484D21">
              <w:tab/>
            </w:r>
            <w:r w:rsidRPr="00484D21">
              <w:tab/>
            </w:r>
            <w:r w:rsidRPr="00484D21">
              <w:tab/>
              <w:t>config.iterate((i, k) -&gt; {</w:t>
            </w:r>
          </w:p>
          <w:p w:rsidR="00484D21" w:rsidRPr="00484D21" w:rsidRDefault="00484D21" w:rsidP="00A82634">
            <w:pPr>
              <w:pStyle w:val="ac"/>
            </w:pPr>
            <w:r w:rsidRPr="00484D21">
              <w:tab/>
            </w:r>
            <w:r w:rsidRPr="00484D21">
              <w:tab/>
            </w:r>
            <w:r w:rsidRPr="00484D21">
              <w:tab/>
            </w:r>
            <w:r w:rsidRPr="00484D21">
              <w:tab/>
              <w:t>lines.forEach(l -&gt; l.push(i, k));</w:t>
            </w:r>
          </w:p>
          <w:p w:rsidR="00484D21" w:rsidRPr="00484D21" w:rsidRDefault="00484D21" w:rsidP="00A82634">
            <w:pPr>
              <w:pStyle w:val="ac"/>
            </w:pPr>
            <w:r w:rsidRPr="00484D21">
              <w:lastRenderedPageBreak/>
              <w:tab/>
            </w:r>
            <w:r w:rsidRPr="00484D21">
              <w:tab/>
            </w:r>
            <w:r w:rsidRPr="00484D21">
              <w:tab/>
              <w:t>});</w:t>
            </w:r>
          </w:p>
          <w:p w:rsidR="001909D4" w:rsidRDefault="00484D21" w:rsidP="00A82634">
            <w:pPr>
              <w:pStyle w:val="ac"/>
            </w:pPr>
            <w:r w:rsidRPr="00484D21">
              <w:tab/>
            </w:r>
            <w:r w:rsidRPr="00484D21">
              <w:tab/>
              <w:t>});</w:t>
            </w:r>
          </w:p>
          <w:p w:rsidR="00521515" w:rsidRPr="008A00DE" w:rsidRDefault="00521515" w:rsidP="00A82634">
            <w:pPr>
              <w:pStyle w:val="ac"/>
            </w:pPr>
            <w:r w:rsidRPr="008A00DE">
              <w:tab/>
              <w:t>}</w:t>
            </w:r>
          </w:p>
          <w:p w:rsidR="00521515" w:rsidRPr="008A00DE" w:rsidRDefault="00521515" w:rsidP="00A82634">
            <w:pPr>
              <w:pStyle w:val="ac"/>
            </w:pPr>
            <w:r w:rsidRPr="008A00DE">
              <w:t>}</w:t>
            </w:r>
          </w:p>
        </w:tc>
      </w:tr>
      <w:tr w:rsidR="00521515" w:rsidRPr="008A00DE" w:rsidTr="00521515">
        <w:trPr>
          <w:jc w:val="center"/>
        </w:trPr>
        <w:tc>
          <w:tcPr>
            <w:tcW w:w="7338" w:type="dxa"/>
          </w:tcPr>
          <w:p w:rsidR="00521515" w:rsidRPr="008A00DE" w:rsidRDefault="00521515" w:rsidP="00A82634">
            <w:pPr>
              <w:pStyle w:val="ac"/>
            </w:pPr>
          </w:p>
        </w:tc>
      </w:tr>
    </w:tbl>
    <w:p w:rsidR="001F09CF" w:rsidRDefault="008A00DE" w:rsidP="008A00DE">
      <w:pPr>
        <w:ind w:firstLine="480"/>
      </w:pPr>
      <w:r>
        <w:rPr>
          <w:rFonts w:hint="eastAsia"/>
        </w:rPr>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8C3399">
      <w:pPr>
        <w:ind w:firstLine="48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A563D9">
      <w:pPr>
        <w:pStyle w:val="aa"/>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的问题。现在，使整个程序迅速运行起来才是当务之急。不得不一再指出，有了一个正确、简单的程序，再进行重构，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Default="008B5232" w:rsidP="00E2532D">
      <w:pPr>
        <w:pStyle w:val="2"/>
        <w:ind w:firstLineChars="0" w:firstLine="0"/>
      </w:pPr>
      <w:r>
        <w:rPr>
          <w:rFonts w:hint="eastAsia"/>
        </w:rPr>
        <w:lastRenderedPageBreak/>
        <w:t xml:space="preserve">5.8 </w:t>
      </w:r>
      <w:r w:rsidR="009A5A50">
        <w:rPr>
          <w:rFonts w:hint="eastAsia"/>
        </w:rPr>
        <w:t>程序的进一步分离</w:t>
      </w:r>
    </w:p>
    <w:p w:rsidR="009A5A50" w:rsidRDefault="007013CA" w:rsidP="009A5A50">
      <w:pPr>
        <w:ind w:firstLine="480"/>
      </w:pPr>
      <w:r>
        <w:rPr>
          <w:rFonts w:hint="eastAsia"/>
        </w:rPr>
        <w:t>为了使程序结构更加清晰，同时分离运算和界面逻辑，需要提供模型的可持久化的“数据版本”。</w:t>
      </w:r>
      <w:r w:rsidR="009A5A50">
        <w:rPr>
          <w:rFonts w:hint="eastAsia"/>
        </w:rPr>
        <w:t>上一小节中的仿真程序已经有了面向对象</w:t>
      </w:r>
      <w:r>
        <w:rPr>
          <w:rFonts w:hint="eastAsia"/>
        </w:rPr>
        <w:t>的调用风格，各个模块得到了清晰的分离，仿真的步骤也十分明确，这</w:t>
      </w:r>
      <w:r w:rsidR="009A5A50">
        <w:rPr>
          <w:rFonts w:hint="eastAsia"/>
        </w:rPr>
        <w:t>提供了进一步分离程序的基础。</w:t>
      </w:r>
      <w:r w:rsidR="006D116C">
        <w:rPr>
          <w:rFonts w:hint="eastAsia"/>
        </w:rPr>
        <w:t>为此，</w:t>
      </w:r>
      <w:r w:rsidR="009A5A50">
        <w:rPr>
          <w:rFonts w:hint="eastAsia"/>
        </w:rPr>
        <w:t>我们需要对外提供一组简易的接口和数据</w:t>
      </w:r>
      <w:r>
        <w:rPr>
          <w:rFonts w:hint="eastAsia"/>
        </w:rPr>
        <w:t>转换的协议。在仿真程序中，接口就是调用仿真服务的</w:t>
      </w:r>
      <w:r>
        <w:rPr>
          <w:rFonts w:hint="eastAsia"/>
        </w:rPr>
        <w:t>api</w:t>
      </w:r>
      <w:r>
        <w:rPr>
          <w:rFonts w:hint="eastAsia"/>
        </w:rPr>
        <w:t>，数据就是待仿真的模型。</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Default="006D116C" w:rsidP="009A5A50">
      <w:pPr>
        <w:ind w:firstLine="480"/>
      </w:pPr>
      <w:r>
        <w:rPr>
          <w:rFonts w:hint="eastAsia"/>
        </w:rPr>
        <w:t>简而言之，代码</w:t>
      </w:r>
      <w:r>
        <w:rPr>
          <w:rFonts w:hint="eastAsia"/>
        </w:rPr>
        <w:t>5.7</w:t>
      </w:r>
      <w:r>
        <w:rPr>
          <w:rFonts w:hint="eastAsia"/>
        </w:rPr>
        <w:t>中含有大量配置仿真模型的代码，</w:t>
      </w:r>
      <w:r>
        <w:rPr>
          <w:rFonts w:hint="eastAsia"/>
        </w:rPr>
        <w:t>java</w:t>
      </w:r>
      <w:r>
        <w:rPr>
          <w:rFonts w:hint="eastAsia"/>
        </w:rPr>
        <w:t>能够理解这些代码，但是这还不够，我们还需要一种简洁、合适的数据格式记录这一模型。</w:t>
      </w:r>
    </w:p>
    <w:p w:rsidR="006D116C" w:rsidRPr="005F4FCA" w:rsidRDefault="006D116C" w:rsidP="00EF7E04">
      <w:pPr>
        <w:ind w:firstLineChars="0" w:firstLine="0"/>
      </w:pPr>
      <w:r>
        <w:rPr>
          <w:rFonts w:hint="eastAsia"/>
        </w:rPr>
        <w:t>代码</w:t>
      </w:r>
      <w:r>
        <w:rPr>
          <w:rFonts w:hint="eastAsia"/>
        </w:rPr>
        <w:t xml:space="preserve"> </w:t>
      </w:r>
      <w:r>
        <w:rPr>
          <w:rFonts w:hint="eastAsia"/>
        </w:rPr>
        <w:t>模型配置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A82634">
            <w:pPr>
              <w:pStyle w:val="ac"/>
            </w:pPr>
            <w:r w:rsidRPr="008A00DE">
              <w:t>Config config = new Config();</w:t>
            </w:r>
          </w:p>
          <w:p w:rsidR="006D116C" w:rsidRPr="008A00DE" w:rsidRDefault="006D116C" w:rsidP="00A82634">
            <w:pPr>
              <w:pStyle w:val="ac"/>
            </w:pPr>
          </w:p>
          <w:p w:rsidR="006D116C" w:rsidRPr="008A00DE" w:rsidRDefault="006D116C" w:rsidP="00A82634">
            <w:pPr>
              <w:pStyle w:val="ac"/>
            </w:pPr>
            <w:r w:rsidRPr="008A00DE">
              <w:t>Source stepSource = new StepSource();</w:t>
            </w:r>
          </w:p>
          <w:p w:rsidR="006D116C" w:rsidRPr="008A00DE" w:rsidRDefault="006D116C" w:rsidP="00A82634">
            <w:pPr>
              <w:pStyle w:val="ac"/>
            </w:pPr>
            <w:r w:rsidRPr="008A00DE">
              <w:t>Joint j1 = new Joint();</w:t>
            </w:r>
          </w:p>
          <w:p w:rsidR="006D116C" w:rsidRPr="008A00DE" w:rsidRDefault="006D116C" w:rsidP="00A82634">
            <w:pPr>
              <w:pStyle w:val="ac"/>
            </w:pPr>
            <w:r w:rsidRPr="008A00DE">
              <w:t>Block b1 = new Inertia().config(40, 0.1);</w:t>
            </w:r>
          </w:p>
          <w:p w:rsidR="006D116C" w:rsidRDefault="006D116C" w:rsidP="00A82634">
            <w:pPr>
              <w:pStyle w:val="ac"/>
            </w:pPr>
          </w:p>
          <w:p w:rsidR="006D116C" w:rsidRDefault="006D116C" w:rsidP="00A82634">
            <w:pPr>
              <w:pStyle w:val="ac"/>
            </w:pPr>
            <w:r>
              <w:rPr>
                <w:rFonts w:hint="eastAsia"/>
              </w:rPr>
              <w:t>......</w:t>
            </w:r>
          </w:p>
          <w:p w:rsidR="006D116C" w:rsidRDefault="006D116C" w:rsidP="00A82634">
            <w:pPr>
              <w:pStyle w:val="ac"/>
            </w:pPr>
          </w:p>
          <w:p w:rsidR="006D116C" w:rsidRPr="008A00DE" w:rsidRDefault="006D116C" w:rsidP="00A82634">
            <w:pPr>
              <w:pStyle w:val="ac"/>
            </w:pPr>
            <w:r w:rsidRPr="008A00DE">
              <w:t>j2.addLine(l4, Joint.ADD);</w:t>
            </w:r>
          </w:p>
          <w:p w:rsidR="006D116C" w:rsidRPr="006D116C" w:rsidRDefault="006D116C" w:rsidP="00A82634">
            <w:pPr>
              <w:pStyle w:val="ac"/>
            </w:pPr>
            <w:r w:rsidRPr="008A00DE">
              <w:t>j2.addLine(l7, Joint.SUB);</w:t>
            </w:r>
          </w:p>
        </w:tc>
      </w:tr>
    </w:tbl>
    <w:p w:rsidR="009F009E" w:rsidRDefault="009F009E" w:rsidP="008C3399">
      <w:pPr>
        <w:ind w:firstLine="480"/>
      </w:pPr>
    </w:p>
    <w:p w:rsidR="00C2134D" w:rsidRDefault="00523388" w:rsidP="00C2134D">
      <w:pPr>
        <w:ind w:firstLine="480"/>
      </w:pPr>
      <w:r>
        <w:rPr>
          <w:rFonts w:hint="eastAsia"/>
        </w:rPr>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65EBB">
        <w:rPr>
          <w:rFonts w:hint="eastAsia"/>
        </w:rPr>
        <w:t>Config</w:t>
      </w:r>
      <w:r w:rsidR="00865EBB">
        <w:rPr>
          <w:rFonts w:hint="eastAsia"/>
        </w:rPr>
        <w:t>类，</w:t>
      </w:r>
      <w:r w:rsidR="00865EBB">
        <w:rPr>
          <w:rFonts w:hint="eastAsia"/>
        </w:rPr>
        <w:t>components</w:t>
      </w:r>
      <w:r w:rsidR="00865EBB">
        <w:rPr>
          <w:rFonts w:hint="eastAsia"/>
        </w:rPr>
        <w:t>代表了仿真用到的组件，</w:t>
      </w:r>
      <w:r w:rsidR="00865EBB">
        <w:rPr>
          <w:rFonts w:hint="eastAsia"/>
        </w:rPr>
        <w:t>lines</w:t>
      </w:r>
      <w:r w:rsidR="00865EBB">
        <w:rPr>
          <w:rFonts w:hint="eastAsia"/>
        </w:rPr>
        <w:t>代表连接线。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新增了</w:t>
      </w:r>
      <w:r w:rsidR="00B5260A">
        <w:rPr>
          <w:rFonts w:hint="eastAsia"/>
        </w:rPr>
        <w:t>示波器（</w:t>
      </w:r>
      <w:r w:rsidR="00B5260A">
        <w:rPr>
          <w:rFonts w:hint="eastAsia"/>
        </w:rPr>
        <w:t>scope</w:t>
      </w:r>
      <w:r w:rsidR="00B5260A">
        <w:rPr>
          <w:rFonts w:hint="eastAsia"/>
        </w:rPr>
        <w:t>）</w:t>
      </w:r>
      <w:r w:rsidR="00C2134D">
        <w:rPr>
          <w:rFonts w:hint="eastAsia"/>
        </w:rPr>
        <w:t>模块记录其他模块的输出。</w:t>
      </w:r>
    </w:p>
    <w:p w:rsidR="009D1976" w:rsidRDefault="009D1976" w:rsidP="00EF7E04">
      <w:pPr>
        <w:ind w:firstLineChars="0" w:firstLine="0"/>
      </w:pPr>
      <w:r>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A82634">
            <w:pPr>
              <w:pStyle w:val="ac"/>
            </w:pPr>
            <w:r w:rsidRPr="003764BB">
              <w:t>{</w:t>
            </w:r>
          </w:p>
          <w:p w:rsidR="00523388" w:rsidRPr="003764BB" w:rsidRDefault="00523388" w:rsidP="00A82634">
            <w:pPr>
              <w:pStyle w:val="ac"/>
            </w:pPr>
            <w:r w:rsidRPr="003764BB">
              <w:tab/>
              <w:t>"config": {</w:t>
            </w:r>
          </w:p>
          <w:p w:rsidR="00523388" w:rsidRPr="003764BB" w:rsidRDefault="00523388" w:rsidP="00A82634">
            <w:pPr>
              <w:pStyle w:val="ac"/>
            </w:pPr>
            <w:r w:rsidRPr="003764BB">
              <w:tab/>
            </w:r>
            <w:r w:rsidRPr="003764BB">
              <w:tab/>
              <w:t>"type": "fixed",</w:t>
            </w:r>
          </w:p>
          <w:p w:rsidR="00523388" w:rsidRPr="003764BB" w:rsidRDefault="00523388" w:rsidP="00A82634">
            <w:pPr>
              <w:pStyle w:val="ac"/>
            </w:pPr>
            <w:r w:rsidRPr="003764BB">
              <w:tab/>
            </w:r>
            <w:r w:rsidRPr="003764BB">
              <w:tab/>
              <w:t>"T": 0.01,</w:t>
            </w:r>
          </w:p>
          <w:p w:rsidR="00523388" w:rsidRPr="003764BB" w:rsidRDefault="00523388" w:rsidP="00A82634">
            <w:pPr>
              <w:pStyle w:val="ac"/>
            </w:pPr>
            <w:r w:rsidRPr="003764BB">
              <w:tab/>
            </w:r>
            <w:r w:rsidRPr="003764BB">
              <w:tab/>
              <w:t>"t": 0.0,</w:t>
            </w:r>
          </w:p>
          <w:p w:rsidR="00523388" w:rsidRPr="003764BB" w:rsidRDefault="00523388" w:rsidP="00A82634">
            <w:pPr>
              <w:pStyle w:val="ac"/>
            </w:pPr>
            <w:r w:rsidRPr="003764BB">
              <w:tab/>
            </w:r>
            <w:r w:rsidRPr="003764BB">
              <w:tab/>
              <w:t>"tt": 10</w:t>
            </w:r>
          </w:p>
          <w:p w:rsidR="00523388" w:rsidRPr="003764BB" w:rsidRDefault="00523388" w:rsidP="00A82634">
            <w:pPr>
              <w:pStyle w:val="ac"/>
            </w:pPr>
            <w:r w:rsidRPr="003764BB">
              <w:tab/>
              <w:t>},</w:t>
            </w:r>
          </w:p>
          <w:p w:rsidR="00523388" w:rsidRPr="003764BB" w:rsidRDefault="00523388" w:rsidP="00A82634">
            <w:pPr>
              <w:pStyle w:val="ac"/>
            </w:pPr>
            <w:r w:rsidRPr="003764BB">
              <w:tab/>
              <w:t>"components": {</w:t>
            </w:r>
          </w:p>
          <w:p w:rsidR="00523388" w:rsidRPr="003764BB" w:rsidRDefault="00523388" w:rsidP="00A82634">
            <w:pPr>
              <w:pStyle w:val="ac"/>
            </w:pPr>
            <w:r w:rsidRPr="003764BB">
              <w:tab/>
            </w:r>
            <w:r w:rsidRPr="003764BB">
              <w:tab/>
              <w:t>"s1": {</w:t>
            </w:r>
          </w:p>
          <w:p w:rsidR="00523388" w:rsidRPr="003764BB" w:rsidRDefault="00523388" w:rsidP="00A82634">
            <w:pPr>
              <w:pStyle w:val="ac"/>
            </w:pPr>
            <w:r w:rsidRPr="003764BB">
              <w:tab/>
            </w:r>
            <w:r w:rsidRPr="003764BB">
              <w:tab/>
            </w:r>
            <w:r w:rsidRPr="003764BB">
              <w:tab/>
              <w:t>"type": "step"</w:t>
            </w:r>
          </w:p>
          <w:p w:rsidR="00523388" w:rsidRPr="003764BB" w:rsidRDefault="00523388" w:rsidP="00A82634">
            <w:pPr>
              <w:pStyle w:val="ac"/>
            </w:pPr>
            <w:r w:rsidRPr="003764BB">
              <w:tab/>
            </w:r>
            <w:r w:rsidRPr="003764BB">
              <w:tab/>
              <w:t>},</w:t>
            </w:r>
          </w:p>
          <w:p w:rsidR="00523388" w:rsidRPr="003764BB" w:rsidRDefault="00523388" w:rsidP="00A82634">
            <w:pPr>
              <w:pStyle w:val="ac"/>
            </w:pPr>
            <w:r w:rsidRPr="003764BB">
              <w:tab/>
            </w:r>
            <w:r w:rsidRPr="003764BB">
              <w:tab/>
              <w:t>"j1": {</w:t>
            </w:r>
          </w:p>
          <w:p w:rsidR="00523388" w:rsidRPr="003764BB" w:rsidRDefault="00523388" w:rsidP="00A82634">
            <w:pPr>
              <w:pStyle w:val="ac"/>
            </w:pPr>
            <w:r w:rsidRPr="003764BB">
              <w:lastRenderedPageBreak/>
              <w:tab/>
            </w:r>
            <w:r w:rsidRPr="003764BB">
              <w:tab/>
            </w:r>
            <w:r w:rsidRPr="003764BB">
              <w:tab/>
              <w:t>"type": "joint",</w:t>
            </w:r>
          </w:p>
          <w:p w:rsidR="00523388" w:rsidRPr="003764BB" w:rsidRDefault="00523388" w:rsidP="00A82634">
            <w:pPr>
              <w:pStyle w:val="ac"/>
            </w:pPr>
            <w:r w:rsidRPr="003764BB">
              <w:tab/>
            </w:r>
            <w:r w:rsidRPr="003764BB">
              <w:tab/>
            </w:r>
            <w:r w:rsidRPr="003764BB">
              <w:tab/>
              <w:t>"lines": {</w:t>
            </w:r>
          </w:p>
          <w:p w:rsidR="00523388" w:rsidRPr="003764BB" w:rsidRDefault="00523388" w:rsidP="00A82634">
            <w:pPr>
              <w:pStyle w:val="ac"/>
            </w:pPr>
            <w:r w:rsidRPr="003764BB">
              <w:tab/>
            </w:r>
            <w:r w:rsidRPr="003764BB">
              <w:tab/>
            </w:r>
            <w:r w:rsidRPr="003764BB">
              <w:tab/>
            </w:r>
            <w:r w:rsidRPr="003764BB">
              <w:tab/>
              <w:t>"l1": "+",</w:t>
            </w:r>
          </w:p>
          <w:p w:rsidR="00523388" w:rsidRPr="003764BB" w:rsidRDefault="00523388" w:rsidP="00A82634">
            <w:pPr>
              <w:pStyle w:val="ac"/>
            </w:pPr>
            <w:r w:rsidRPr="003764BB">
              <w:tab/>
            </w:r>
            <w:r w:rsidRPr="003764BB">
              <w:tab/>
            </w:r>
            <w:r w:rsidRPr="003764BB">
              <w:tab/>
            </w:r>
            <w:r w:rsidRPr="003764BB">
              <w:tab/>
              <w:t>"l10": "-"</w:t>
            </w:r>
          </w:p>
          <w:p w:rsidR="00523388" w:rsidRPr="003764BB" w:rsidRDefault="00523388" w:rsidP="00A82634">
            <w:pPr>
              <w:pStyle w:val="ac"/>
            </w:pPr>
            <w:r w:rsidRPr="003764BB">
              <w:tab/>
            </w:r>
            <w:r w:rsidRPr="003764BB">
              <w:tab/>
            </w:r>
            <w:r w:rsidRPr="003764BB">
              <w:tab/>
              <w:t>}</w:t>
            </w:r>
          </w:p>
          <w:p w:rsidR="00523388" w:rsidRPr="003764BB" w:rsidRDefault="00523388" w:rsidP="00A82634">
            <w:pPr>
              <w:pStyle w:val="ac"/>
            </w:pPr>
            <w:r w:rsidRPr="003764BB">
              <w:tab/>
            </w:r>
            <w:r w:rsidRPr="003764BB">
              <w:tab/>
              <w:t>},</w:t>
            </w:r>
          </w:p>
          <w:p w:rsidR="00523388" w:rsidRPr="003764BB" w:rsidRDefault="00523388" w:rsidP="00A82634">
            <w:pPr>
              <w:pStyle w:val="ac"/>
            </w:pPr>
            <w:r w:rsidRPr="003764BB">
              <w:t>......</w:t>
            </w:r>
          </w:p>
          <w:p w:rsidR="00523388" w:rsidRPr="003764BB" w:rsidRDefault="00523388" w:rsidP="00A82634">
            <w:pPr>
              <w:pStyle w:val="ac"/>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A82634">
            <w:pPr>
              <w:pStyle w:val="ac"/>
            </w:pPr>
            <w:r w:rsidRPr="003764BB">
              <w:tab/>
            </w:r>
            <w:r w:rsidRPr="003764BB">
              <w:tab/>
            </w:r>
            <w:r w:rsidRPr="003764BB">
              <w:tab/>
              <w:t>"type": "scope"</w:t>
            </w:r>
          </w:p>
          <w:p w:rsidR="00523388" w:rsidRPr="003764BB" w:rsidRDefault="00523388" w:rsidP="00A82634">
            <w:pPr>
              <w:pStyle w:val="ac"/>
            </w:pPr>
            <w:r w:rsidRPr="003764BB">
              <w:tab/>
            </w:r>
            <w:r w:rsidRPr="003764BB">
              <w:tab/>
              <w:t>}</w:t>
            </w:r>
          </w:p>
          <w:p w:rsidR="00523388" w:rsidRPr="003764BB" w:rsidRDefault="00523388" w:rsidP="00A82634">
            <w:pPr>
              <w:pStyle w:val="ac"/>
            </w:pPr>
            <w:r w:rsidRPr="003764BB">
              <w:tab/>
              <w:t>},</w:t>
            </w:r>
          </w:p>
          <w:p w:rsidR="00523388" w:rsidRPr="003764BB" w:rsidRDefault="00523388" w:rsidP="00A82634">
            <w:pPr>
              <w:pStyle w:val="ac"/>
            </w:pPr>
            <w:r w:rsidRPr="003764BB">
              <w:tab/>
              <w:t>"lines": {</w:t>
            </w:r>
          </w:p>
          <w:p w:rsidR="00523388" w:rsidRPr="003764BB" w:rsidRDefault="00523388" w:rsidP="00A82634">
            <w:pPr>
              <w:pStyle w:val="ac"/>
            </w:pPr>
            <w:r w:rsidRPr="003764BB">
              <w:tab/>
            </w:r>
            <w:r w:rsidRPr="003764BB">
              <w:tab/>
              <w:t>"l1": [</w:t>
            </w:r>
          </w:p>
          <w:p w:rsidR="00523388" w:rsidRPr="003764BB" w:rsidRDefault="00523388" w:rsidP="00A82634">
            <w:pPr>
              <w:pStyle w:val="ac"/>
            </w:pPr>
            <w:r w:rsidRPr="003764BB">
              <w:tab/>
            </w:r>
            <w:r w:rsidRPr="003764BB">
              <w:tab/>
            </w:r>
            <w:r w:rsidRPr="003764BB">
              <w:tab/>
              <w:t>"s1",</w:t>
            </w:r>
          </w:p>
          <w:p w:rsidR="00523388" w:rsidRPr="003764BB" w:rsidRDefault="00523388" w:rsidP="00A82634">
            <w:pPr>
              <w:pStyle w:val="ac"/>
            </w:pPr>
            <w:r w:rsidRPr="003764BB">
              <w:tab/>
            </w:r>
            <w:r w:rsidRPr="003764BB">
              <w:tab/>
            </w:r>
            <w:r w:rsidRPr="003764BB">
              <w:tab/>
              <w:t>"j1"</w:t>
            </w:r>
          </w:p>
          <w:p w:rsidR="00523388" w:rsidRPr="003764BB" w:rsidRDefault="00523388" w:rsidP="00A82634">
            <w:pPr>
              <w:pStyle w:val="ac"/>
            </w:pPr>
            <w:r w:rsidRPr="003764BB">
              <w:tab/>
            </w:r>
            <w:r w:rsidRPr="003764BB">
              <w:tab/>
              <w:t>],</w:t>
            </w:r>
          </w:p>
          <w:p w:rsidR="00C37D6C" w:rsidRPr="003764BB" w:rsidRDefault="00C37D6C" w:rsidP="00A82634">
            <w:pPr>
              <w:pStyle w:val="ac"/>
            </w:pPr>
            <w:r w:rsidRPr="003764BB">
              <w:t>......</w:t>
            </w:r>
          </w:p>
          <w:p w:rsidR="00523388" w:rsidRPr="003764BB" w:rsidRDefault="00523388" w:rsidP="00A82634">
            <w:pPr>
              <w:pStyle w:val="ac"/>
            </w:pPr>
            <w:r w:rsidRPr="003764BB">
              <w:tab/>
            </w:r>
            <w:r w:rsidRPr="003764BB">
              <w:tab/>
              <w:t>"l11": [</w:t>
            </w:r>
          </w:p>
          <w:p w:rsidR="00523388" w:rsidRPr="003764BB" w:rsidRDefault="00523388" w:rsidP="00A82634">
            <w:pPr>
              <w:pStyle w:val="ac"/>
            </w:pPr>
            <w:r w:rsidRPr="003764BB">
              <w:tab/>
            </w:r>
            <w:r w:rsidRPr="003764BB">
              <w:tab/>
            </w:r>
            <w:r w:rsidRPr="003764BB">
              <w:tab/>
              <w:t>"b5",</w:t>
            </w:r>
          </w:p>
          <w:p w:rsidR="00523388" w:rsidRPr="003764BB" w:rsidRDefault="00523388" w:rsidP="00A82634">
            <w:pPr>
              <w:pStyle w:val="ac"/>
            </w:pPr>
            <w:r w:rsidRPr="003764BB">
              <w:tab/>
            </w:r>
            <w:r w:rsidRPr="003764BB">
              <w:tab/>
            </w:r>
            <w:r w:rsidRPr="003764BB">
              <w:tab/>
              <w:t>"b7"</w:t>
            </w:r>
          </w:p>
          <w:p w:rsidR="00523388" w:rsidRPr="003764BB" w:rsidRDefault="00523388" w:rsidP="00A82634">
            <w:pPr>
              <w:pStyle w:val="ac"/>
            </w:pPr>
            <w:r w:rsidRPr="003764BB">
              <w:tab/>
            </w:r>
            <w:r w:rsidRPr="003764BB">
              <w:tab/>
              <w:t>]</w:t>
            </w:r>
          </w:p>
          <w:p w:rsidR="00523388" w:rsidRPr="003764BB" w:rsidRDefault="00523388" w:rsidP="00A82634">
            <w:pPr>
              <w:pStyle w:val="ac"/>
            </w:pPr>
            <w:r w:rsidRPr="003764BB">
              <w:tab/>
              <w:t>}</w:t>
            </w:r>
          </w:p>
          <w:p w:rsidR="00523388" w:rsidRPr="003764BB" w:rsidRDefault="00523388" w:rsidP="00A82634">
            <w:pPr>
              <w:pStyle w:val="ac"/>
            </w:pPr>
            <w:r w:rsidRPr="003764BB">
              <w:t>}</w:t>
            </w:r>
          </w:p>
        </w:tc>
      </w:tr>
    </w:tbl>
    <w:p w:rsidR="00523388" w:rsidRDefault="00523388" w:rsidP="008C3399">
      <w:pPr>
        <w:ind w:firstLine="480"/>
      </w:pPr>
    </w:p>
    <w:p w:rsidR="005C16D9" w:rsidRDefault="005C16D9" w:rsidP="005C16D9">
      <w:pPr>
        <w:ind w:firstLine="480"/>
      </w:pPr>
      <w:r>
        <w:rPr>
          <w:rFonts w:hint="eastAsia"/>
        </w:rPr>
        <w:t>如同</w:t>
      </w:r>
      <w:r>
        <w:rPr>
          <w:rFonts w:hint="eastAsia"/>
        </w:rPr>
        <w:t>3.5</w:t>
      </w:r>
      <w:r>
        <w:rPr>
          <w:rFonts w:hint="eastAsia"/>
        </w:rPr>
        <w:t>节中讨论的一样，我们采用</w:t>
      </w:r>
      <w:r>
        <w:rPr>
          <w:rFonts w:hint="eastAsia"/>
        </w:rPr>
        <w:t>groovy</w:t>
      </w:r>
      <w:r>
        <w:rPr>
          <w:rFonts w:hint="eastAsia"/>
        </w:rPr>
        <w:t>编写一个上层的仿真驱动程序，来解析上述模型数据为</w:t>
      </w:r>
      <w:r>
        <w:rPr>
          <w:rFonts w:hint="eastAsia"/>
        </w:rPr>
        <w:t>java</w:t>
      </w:r>
      <w:r>
        <w:rPr>
          <w:rFonts w:hint="eastAsia"/>
        </w:rPr>
        <w:t>模型，并完成</w:t>
      </w:r>
      <w:r>
        <w:rPr>
          <w:rFonts w:hint="eastAsia"/>
        </w:rPr>
        <w:t>config</w:t>
      </w:r>
      <w:r>
        <w:rPr>
          <w:rFonts w:hint="eastAsia"/>
        </w:rPr>
        <w:t>所规定的仿真。</w:t>
      </w:r>
      <w:r w:rsidR="00B33DCB">
        <w:rPr>
          <w:rFonts w:hint="eastAsia"/>
        </w:rPr>
        <w:t>其计算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EF7E04">
      <w:pPr>
        <w:ind w:firstLineChars="0" w:firstLine="0"/>
      </w:pPr>
      <w:r>
        <w:rPr>
          <w:rFonts w:hint="eastAsia"/>
        </w:rPr>
        <w:t>代码</w:t>
      </w:r>
      <w:r>
        <w:rPr>
          <w:rFonts w:hint="eastAsia"/>
        </w:rPr>
        <w:t xml:space="preserve"> json</w:t>
      </w:r>
      <w:r>
        <w:rPr>
          <w:rFonts w:hint="eastAsia"/>
        </w:rPr>
        <w:t>字符串转换为</w:t>
      </w:r>
      <w:r>
        <w:rPr>
          <w:rFonts w:hint="eastAsia"/>
        </w:rPr>
        <w:t>groovy</w:t>
      </w:r>
      <w:r>
        <w:rPr>
          <w:rFonts w:hint="eastAsia"/>
        </w:rPr>
        <w:t>映射</w:t>
      </w:r>
    </w:p>
    <w:p w:rsidR="00923E39" w:rsidRPr="00923E39" w:rsidRDefault="00923E39" w:rsidP="008C3399">
      <w:pPr>
        <w:ind w:firstLine="420"/>
        <w:jc w:val="center"/>
        <w:rPr>
          <w:rFonts w:ascii="Courier New" w:hAnsi="Courier New" w:cs="Courier New"/>
          <w:sz w:val="21"/>
          <w:szCs w:val="21"/>
        </w:rPr>
      </w:pPr>
      <w:r w:rsidRPr="00923E39">
        <w:rPr>
          <w:rFonts w:ascii="Courier New" w:hAnsi="Courier New" w:cs="Courier New"/>
          <w:sz w:val="21"/>
          <w:szCs w:val="21"/>
        </w:rPr>
        <w:t>def model=new JsonSlurper().parseText(</w:t>
      </w:r>
      <w:r>
        <w:rPr>
          <w:rFonts w:ascii="Courier New" w:hAnsi="Courier New" w:cs="Courier New" w:hint="eastAsia"/>
          <w:sz w:val="21"/>
          <w:szCs w:val="21"/>
        </w:rPr>
        <w:t>jsonStr</w:t>
      </w:r>
      <w:r w:rsidRPr="00923E39">
        <w:rPr>
          <w:rFonts w:ascii="Courier New" w:hAnsi="Courier New" w:cs="Courier New"/>
          <w:sz w:val="21"/>
          <w:szCs w:val="21"/>
        </w:rPr>
        <w:t>)</w:t>
      </w:r>
    </w:p>
    <w:p w:rsidR="00060ADE" w:rsidRDefault="00CD2487" w:rsidP="00EF7E04">
      <w:pPr>
        <w:ind w:firstLineChars="0" w:firstLine="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映射到</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CD2487" w:rsidTr="009B22BE">
        <w:trPr>
          <w:jc w:val="center"/>
        </w:trPr>
        <w:tc>
          <w:tcPr>
            <w:tcW w:w="0" w:type="auto"/>
          </w:tcPr>
          <w:p w:rsidR="00CD2487" w:rsidRPr="00CD2487" w:rsidRDefault="00CD2487" w:rsidP="00A82634">
            <w:pPr>
              <w:pStyle w:val="ac"/>
            </w:pPr>
            <w:r w:rsidRPr="00CD2487">
              <w:t>class BlockFactory{</w:t>
            </w:r>
          </w:p>
          <w:p w:rsidR="00CD2487" w:rsidRPr="00CD2487" w:rsidRDefault="00CD2487" w:rsidP="00A82634">
            <w:pPr>
              <w:pStyle w:val="ac"/>
            </w:pPr>
            <w:r w:rsidRPr="00CD2487">
              <w:tab/>
              <w:t>static def create(Map info){</w:t>
            </w:r>
          </w:p>
          <w:p w:rsidR="00CD2487" w:rsidRPr="00CD2487" w:rsidRDefault="00CD2487" w:rsidP="00A82634">
            <w:pPr>
              <w:pStyle w:val="ac"/>
            </w:pPr>
            <w:r w:rsidRPr="00CD2487">
              <w:tab/>
            </w:r>
            <w:r w:rsidRPr="00CD2487">
              <w:tab/>
              <w:t>def b</w:t>
            </w:r>
          </w:p>
          <w:p w:rsidR="00CD2487" w:rsidRPr="00CD2487" w:rsidRDefault="00CD2487" w:rsidP="00A82634">
            <w:pPr>
              <w:pStyle w:val="ac"/>
            </w:pPr>
            <w:r w:rsidRPr="00CD2487">
              <w:tab/>
            </w:r>
            <w:r w:rsidRPr="00CD2487">
              <w:tab/>
              <w:t>switch(info.type){</w:t>
            </w:r>
          </w:p>
          <w:p w:rsidR="00CD2487" w:rsidRPr="00CD2487" w:rsidRDefault="00CD2487" w:rsidP="00A82634">
            <w:pPr>
              <w:pStyle w:val="ac"/>
            </w:pPr>
            <w:r>
              <w:tab/>
            </w:r>
            <w:r>
              <w:tab/>
            </w:r>
            <w:r w:rsidRPr="00CD2487">
              <w:t>case 'step':</w:t>
            </w:r>
          </w:p>
          <w:p w:rsidR="00CD2487" w:rsidRPr="00CD2487" w:rsidRDefault="002B2BE1" w:rsidP="00A82634">
            <w:pPr>
              <w:pStyle w:val="ac"/>
            </w:pPr>
            <w:r>
              <w:tab/>
            </w:r>
            <w:r>
              <w:tab/>
            </w:r>
            <w:r>
              <w:tab/>
            </w:r>
            <w:r w:rsidR="00CD2487" w:rsidRPr="00CD2487">
              <w:t>b=new StepSource();break;</w:t>
            </w:r>
          </w:p>
          <w:p w:rsidR="00CD2487" w:rsidRPr="00CD2487" w:rsidRDefault="00CD2487" w:rsidP="00A82634">
            <w:pPr>
              <w:pStyle w:val="ac"/>
            </w:pPr>
            <w:r>
              <w:tab/>
            </w:r>
            <w:r>
              <w:tab/>
            </w:r>
            <w:r w:rsidRPr="00CD2487">
              <w:t>case 'joint':</w:t>
            </w:r>
          </w:p>
          <w:p w:rsidR="00CD2487" w:rsidRPr="00CD2487" w:rsidRDefault="002B2BE1" w:rsidP="00A82634">
            <w:pPr>
              <w:pStyle w:val="ac"/>
            </w:pPr>
            <w:r>
              <w:tab/>
            </w:r>
            <w:r>
              <w:tab/>
            </w:r>
            <w:r>
              <w:tab/>
            </w:r>
            <w:r w:rsidR="00CD2487" w:rsidRPr="00CD2487">
              <w:t>b=new Joint();break;</w:t>
            </w:r>
          </w:p>
          <w:p w:rsidR="00CD2487" w:rsidRPr="00CD2487" w:rsidRDefault="00CD2487" w:rsidP="00A82634">
            <w:pPr>
              <w:pStyle w:val="ac"/>
            </w:pPr>
            <w:r>
              <w:tab/>
            </w:r>
            <w:r>
              <w:tab/>
            </w:r>
            <w:r w:rsidRPr="00CD2487">
              <w:t>case 'inertia':</w:t>
            </w:r>
          </w:p>
          <w:p w:rsidR="00CD2487" w:rsidRPr="00CD2487" w:rsidRDefault="00CD2487" w:rsidP="00A82634">
            <w:pPr>
              <w:pStyle w:val="ac"/>
            </w:pPr>
            <w:r>
              <w:tab/>
            </w:r>
            <w:r>
              <w:tab/>
            </w:r>
            <w:r>
              <w:tab/>
            </w:r>
            <w:r w:rsidRPr="00CD2487">
              <w:t>b=new Inertia().config(info.k,info.t);break;</w:t>
            </w:r>
          </w:p>
          <w:p w:rsidR="00CD2487" w:rsidRPr="00CD2487" w:rsidRDefault="00CD2487" w:rsidP="00A82634">
            <w:pPr>
              <w:pStyle w:val="ac"/>
            </w:pPr>
            <w:r>
              <w:tab/>
            </w:r>
            <w:r>
              <w:tab/>
            </w:r>
            <w:r w:rsidRPr="00CD2487">
              <w:t>case 'amplifier':</w:t>
            </w:r>
          </w:p>
          <w:p w:rsidR="00CD2487" w:rsidRPr="00CD2487" w:rsidRDefault="00CD2487" w:rsidP="00A82634">
            <w:pPr>
              <w:pStyle w:val="ac"/>
            </w:pPr>
            <w:r>
              <w:tab/>
            </w:r>
            <w:r>
              <w:tab/>
            </w:r>
            <w:r>
              <w:tab/>
            </w:r>
            <w:r w:rsidRPr="00CD2487">
              <w:t>b=new Amplifier(info.k);break;</w:t>
            </w:r>
          </w:p>
          <w:p w:rsidR="00CD2487" w:rsidRPr="00CD2487" w:rsidRDefault="00CD2487" w:rsidP="00A82634">
            <w:pPr>
              <w:pStyle w:val="ac"/>
            </w:pPr>
            <w:r>
              <w:tab/>
            </w:r>
            <w:r>
              <w:tab/>
            </w:r>
            <w:r w:rsidRPr="00CD2487">
              <w:t>case 'limiter':</w:t>
            </w:r>
          </w:p>
          <w:p w:rsidR="00CD2487" w:rsidRPr="00CD2487" w:rsidRDefault="00CD2487" w:rsidP="00A82634">
            <w:pPr>
              <w:pStyle w:val="ac"/>
            </w:pPr>
            <w:r>
              <w:tab/>
            </w:r>
            <w:r>
              <w:tab/>
            </w:r>
            <w:r>
              <w:tab/>
            </w:r>
            <w:r w:rsidRPr="00CD2487">
              <w:t>b=new Limiter(info.upper,info.lower);break;</w:t>
            </w:r>
          </w:p>
          <w:p w:rsidR="00CD2487" w:rsidRPr="00CD2487" w:rsidRDefault="00CD2487" w:rsidP="00A82634">
            <w:pPr>
              <w:pStyle w:val="ac"/>
            </w:pPr>
            <w:r>
              <w:tab/>
            </w:r>
            <w:r>
              <w:tab/>
            </w:r>
            <w:r w:rsidRPr="00CD2487">
              <w:t>case 'scope':</w:t>
            </w:r>
          </w:p>
          <w:p w:rsidR="00CD2487" w:rsidRPr="00CD2487" w:rsidRDefault="00CD2487" w:rsidP="00A82634">
            <w:pPr>
              <w:pStyle w:val="ac"/>
            </w:pPr>
            <w:r>
              <w:tab/>
            </w:r>
            <w:r>
              <w:tab/>
            </w:r>
            <w:r>
              <w:tab/>
            </w:r>
            <w:r w:rsidRPr="00CD2487">
              <w:t>b=new Scope();break;</w:t>
            </w:r>
          </w:p>
          <w:p w:rsidR="00CD2487" w:rsidRDefault="00CD2487" w:rsidP="00A82634">
            <w:pPr>
              <w:pStyle w:val="ac"/>
            </w:pPr>
            <w:r>
              <w:lastRenderedPageBreak/>
              <w:tab/>
            </w:r>
            <w:r>
              <w:tab/>
            </w:r>
            <w:r w:rsidRPr="00CD2487">
              <w:t xml:space="preserve">default: </w:t>
            </w:r>
          </w:p>
          <w:p w:rsidR="00CD2487" w:rsidRPr="00CD2487" w:rsidRDefault="00CD2487" w:rsidP="00A82634">
            <w:pPr>
              <w:pStyle w:val="ac"/>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A82634">
            <w:pPr>
              <w:pStyle w:val="ac"/>
            </w:pPr>
            <w:r w:rsidRPr="00CD2487">
              <w:tab/>
            </w:r>
            <w:r w:rsidRPr="00CD2487">
              <w:tab/>
              <w:t>}</w:t>
            </w:r>
          </w:p>
          <w:p w:rsidR="00CD2487" w:rsidRPr="00CD2487" w:rsidRDefault="00CD2487" w:rsidP="00A82634">
            <w:pPr>
              <w:pStyle w:val="ac"/>
            </w:pPr>
            <w:r w:rsidRPr="00CD2487">
              <w:tab/>
            </w:r>
            <w:r w:rsidRPr="00CD2487">
              <w:tab/>
              <w:t>return b;</w:t>
            </w:r>
          </w:p>
          <w:p w:rsidR="00CD2487" w:rsidRPr="00CD2487" w:rsidRDefault="00CD2487" w:rsidP="00A82634">
            <w:pPr>
              <w:pStyle w:val="ac"/>
            </w:pPr>
            <w:r w:rsidRPr="00CD2487">
              <w:tab/>
              <w:t>}</w:t>
            </w:r>
          </w:p>
          <w:p w:rsidR="00CD2487" w:rsidRPr="00CD2487" w:rsidRDefault="00CD2487" w:rsidP="00A82634">
            <w:pPr>
              <w:pStyle w:val="ac"/>
            </w:pPr>
            <w:r w:rsidRPr="00CD2487">
              <w:t>}</w:t>
            </w:r>
          </w:p>
        </w:tc>
      </w:tr>
    </w:tbl>
    <w:p w:rsidR="001F09CF" w:rsidRDefault="001F09CF" w:rsidP="008C3399">
      <w:pPr>
        <w:ind w:firstLine="480"/>
      </w:pPr>
    </w:p>
    <w:p w:rsidR="001F09CF" w:rsidRDefault="009B22BE" w:rsidP="00EF7E04">
      <w:pPr>
        <w:ind w:firstLineChars="0" w:firstLine="0"/>
      </w:pPr>
      <w:r>
        <w:rPr>
          <w:rFonts w:hint="eastAsia"/>
        </w:rPr>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A82634">
            <w:pPr>
              <w:pStyle w:val="ac"/>
            </w:pPr>
            <w:r w:rsidRPr="009B22BE">
              <w:t>class Simulator {</w:t>
            </w:r>
          </w:p>
          <w:p w:rsidR="009B22BE" w:rsidRPr="009B22BE" w:rsidRDefault="009B22BE" w:rsidP="00A82634">
            <w:pPr>
              <w:pStyle w:val="ac"/>
            </w:pPr>
            <w:r w:rsidRPr="009B22BE">
              <w:tab/>
              <w:t>Config config</w:t>
            </w:r>
          </w:p>
          <w:p w:rsidR="009B22BE" w:rsidRPr="009B22BE" w:rsidRDefault="009B22BE" w:rsidP="00A82634">
            <w:pPr>
              <w:pStyle w:val="ac"/>
            </w:pPr>
            <w:r w:rsidRPr="009B22BE">
              <w:tab/>
              <w:t>Map&lt;String,Block&gt; components=[:]</w:t>
            </w:r>
          </w:p>
          <w:p w:rsidR="009B22BE" w:rsidRPr="009B22BE" w:rsidRDefault="009B22BE" w:rsidP="00A82634">
            <w:pPr>
              <w:pStyle w:val="ac"/>
            </w:pPr>
            <w:r w:rsidRPr="009B22BE">
              <w:tab/>
              <w:t>Map&lt;String,Line&gt; lines=[:]</w:t>
            </w:r>
          </w:p>
          <w:p w:rsidR="009B22BE" w:rsidRPr="009B22BE" w:rsidRDefault="009B22BE" w:rsidP="00A82634">
            <w:pPr>
              <w:pStyle w:val="ac"/>
            </w:pPr>
          </w:p>
          <w:p w:rsidR="009B22BE" w:rsidRPr="009B22BE" w:rsidRDefault="009B22BE" w:rsidP="00A82634">
            <w:pPr>
              <w:pStyle w:val="ac"/>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A82634">
            <w:pPr>
              <w:pStyle w:val="ac"/>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A82634">
            <w:pPr>
              <w:pStyle w:val="ac"/>
            </w:pPr>
            <w:r w:rsidRPr="009B22BE">
              <w:tab/>
            </w:r>
            <w:r w:rsidRPr="009B22BE">
              <w:tab/>
              <w:t>config.config(model.config.T,</w:t>
            </w:r>
          </w:p>
          <w:p w:rsidR="009B22BE" w:rsidRPr="009B22BE" w:rsidRDefault="009B22BE" w:rsidP="00A82634">
            <w:pPr>
              <w:pStyle w:val="ac"/>
            </w:pPr>
            <w:r w:rsidRPr="009B22BE">
              <w:tab/>
            </w:r>
            <w:r w:rsidRPr="009B22BE">
              <w:tab/>
            </w:r>
            <w:r w:rsidRPr="009B22BE">
              <w:tab/>
              <w:t>model.config.t,model.config.tt)</w:t>
            </w:r>
          </w:p>
          <w:p w:rsidR="009B22BE" w:rsidRPr="009B22BE" w:rsidRDefault="009B22BE" w:rsidP="00A82634">
            <w:pPr>
              <w:pStyle w:val="ac"/>
            </w:pPr>
          </w:p>
          <w:p w:rsidR="009B22BE" w:rsidRPr="009B22BE" w:rsidRDefault="009B22BE" w:rsidP="00A82634">
            <w:pPr>
              <w:pStyle w:val="ac"/>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A82634">
            <w:pPr>
              <w:pStyle w:val="ac"/>
            </w:pPr>
            <w:r w:rsidRPr="009B22BE">
              <w:tab/>
            </w:r>
            <w:r w:rsidRPr="009B22BE">
              <w:tab/>
            </w:r>
            <w:r w:rsidRPr="009B22BE">
              <w:tab/>
              <w:t>components[it.key]=BlockFactory.create(it.value)</w:t>
            </w:r>
          </w:p>
          <w:p w:rsidR="009B22BE" w:rsidRPr="009B22BE" w:rsidRDefault="009B22BE" w:rsidP="00A82634">
            <w:pPr>
              <w:pStyle w:val="ac"/>
            </w:pPr>
            <w:r w:rsidRPr="009B22BE">
              <w:tab/>
            </w:r>
            <w:r w:rsidRPr="009B22BE">
              <w:tab/>
              <w:t>}</w:t>
            </w:r>
          </w:p>
          <w:p w:rsidR="009B22BE" w:rsidRPr="009B22BE" w:rsidRDefault="009B22BE" w:rsidP="00A82634">
            <w:pPr>
              <w:pStyle w:val="ac"/>
            </w:pPr>
          </w:p>
          <w:p w:rsidR="009B22BE" w:rsidRPr="009B22BE" w:rsidRDefault="009B22BE" w:rsidP="00A82634">
            <w:pPr>
              <w:pStyle w:val="ac"/>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A82634">
            <w:pPr>
              <w:pStyle w:val="ac"/>
            </w:pPr>
            <w:r w:rsidRPr="009B22BE">
              <w:tab/>
            </w:r>
            <w:r w:rsidRPr="009B22BE">
              <w:tab/>
            </w:r>
            <w:r w:rsidRPr="009B22BE">
              <w:tab/>
              <w:t>def start=components[it.value[0]]</w:t>
            </w:r>
          </w:p>
          <w:p w:rsidR="009B22BE" w:rsidRPr="009B22BE" w:rsidRDefault="009B22BE" w:rsidP="00A82634">
            <w:pPr>
              <w:pStyle w:val="ac"/>
            </w:pPr>
            <w:r w:rsidRPr="009B22BE">
              <w:tab/>
            </w:r>
            <w:r w:rsidRPr="009B22BE">
              <w:tab/>
            </w:r>
            <w:r w:rsidRPr="009B22BE">
              <w:tab/>
              <w:t>def end=components[it.value[1]]</w:t>
            </w:r>
          </w:p>
          <w:p w:rsidR="009B22BE" w:rsidRPr="009B22BE" w:rsidRDefault="009B22BE" w:rsidP="00A82634">
            <w:pPr>
              <w:pStyle w:val="ac"/>
            </w:pPr>
            <w:r w:rsidRPr="009B22BE">
              <w:tab/>
            </w:r>
            <w:r w:rsidRPr="009B22BE">
              <w:tab/>
            </w:r>
            <w:r w:rsidRPr="009B22BE">
              <w:tab/>
              <w:t>def line=new Line(start,end)</w:t>
            </w:r>
          </w:p>
          <w:p w:rsidR="009B22BE" w:rsidRPr="009B22BE" w:rsidRDefault="009B22BE" w:rsidP="00A82634">
            <w:pPr>
              <w:pStyle w:val="ac"/>
            </w:pPr>
            <w:r w:rsidRPr="009B22BE">
              <w:tab/>
            </w:r>
            <w:r w:rsidRPr="009B22BE">
              <w:tab/>
            </w:r>
            <w:r w:rsidRPr="009B22BE">
              <w:tab/>
              <w:t>lines[it.key]=line</w:t>
            </w:r>
          </w:p>
          <w:p w:rsidR="009B22BE" w:rsidRPr="009B22BE" w:rsidRDefault="009B22BE" w:rsidP="00A82634">
            <w:pPr>
              <w:pStyle w:val="ac"/>
            </w:pPr>
            <w:r w:rsidRPr="009B22BE">
              <w:tab/>
            </w:r>
            <w:r w:rsidRPr="009B22BE">
              <w:tab/>
            </w:r>
            <w:r w:rsidRPr="009B22BE">
              <w:tab/>
              <w:t>if(end instanceof Scope){</w:t>
            </w:r>
          </w:p>
          <w:p w:rsidR="009B22BE" w:rsidRPr="009B22BE" w:rsidRDefault="009B22BE" w:rsidP="00A82634">
            <w:pPr>
              <w:pStyle w:val="ac"/>
            </w:pPr>
            <w:r w:rsidRPr="009B22BE">
              <w:tab/>
            </w:r>
            <w:r w:rsidRPr="009B22BE">
              <w:tab/>
            </w:r>
            <w:r w:rsidRPr="009B22BE">
              <w:tab/>
            </w:r>
            <w:r w:rsidRPr="009B22BE">
              <w:tab/>
              <w:t>line.push(0,config.T)</w:t>
            </w:r>
          </w:p>
          <w:p w:rsidR="009B22BE" w:rsidRPr="009B22BE" w:rsidRDefault="009B22BE" w:rsidP="00A82634">
            <w:pPr>
              <w:pStyle w:val="ac"/>
            </w:pPr>
            <w:r w:rsidRPr="009B22BE">
              <w:tab/>
            </w:r>
            <w:r w:rsidRPr="009B22BE">
              <w:tab/>
            </w:r>
            <w:r w:rsidRPr="009B22BE">
              <w:tab/>
              <w:t>}</w:t>
            </w:r>
          </w:p>
          <w:p w:rsidR="009B22BE" w:rsidRPr="009B22BE" w:rsidRDefault="009B22BE" w:rsidP="00A82634">
            <w:pPr>
              <w:pStyle w:val="ac"/>
            </w:pPr>
            <w:r w:rsidRPr="009B22BE">
              <w:tab/>
            </w:r>
            <w:r w:rsidRPr="009B22BE">
              <w:tab/>
              <w:t>}</w:t>
            </w:r>
          </w:p>
          <w:p w:rsidR="009B22BE" w:rsidRPr="009B22BE" w:rsidRDefault="009B22BE" w:rsidP="00A82634">
            <w:pPr>
              <w:pStyle w:val="ac"/>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A82634">
            <w:pPr>
              <w:pStyle w:val="ac"/>
            </w:pPr>
            <w:r w:rsidRPr="009B22BE">
              <w:tab/>
            </w:r>
            <w:r w:rsidRPr="009B22BE">
              <w:tab/>
            </w:r>
            <w:r w:rsidRPr="009B22BE">
              <w:tab/>
              <w:t>if(it.value.type=='joint'){</w:t>
            </w:r>
          </w:p>
          <w:p w:rsidR="009B22BE" w:rsidRPr="009B22BE" w:rsidRDefault="009B22BE" w:rsidP="00A82634">
            <w:pPr>
              <w:pStyle w:val="ac"/>
            </w:pPr>
            <w:r w:rsidRPr="009B22BE">
              <w:tab/>
            </w:r>
            <w:r w:rsidRPr="009B22BE">
              <w:tab/>
            </w:r>
            <w:r w:rsidRPr="009B22BE">
              <w:tab/>
            </w:r>
            <w:r w:rsidRPr="009B22BE">
              <w:tab/>
              <w:t>def joint=components[it.key] as Joint</w:t>
            </w:r>
          </w:p>
          <w:p w:rsidR="009B22BE" w:rsidRPr="009B22BE" w:rsidRDefault="009B22BE" w:rsidP="00A82634">
            <w:pPr>
              <w:pStyle w:val="ac"/>
            </w:pPr>
            <w:r w:rsidRPr="009B22BE">
              <w:tab/>
            </w:r>
            <w:r w:rsidRPr="009B22BE">
              <w:tab/>
            </w:r>
            <w:r w:rsidRPr="009B22BE">
              <w:tab/>
            </w:r>
            <w:r w:rsidRPr="009B22BE">
              <w:tab/>
              <w:t>it.value.lines.each{</w:t>
            </w:r>
          </w:p>
          <w:p w:rsidR="009B22BE" w:rsidRDefault="009B22BE" w:rsidP="00A82634">
            <w:pPr>
              <w:pStyle w:val="ac"/>
            </w:pPr>
            <w:r w:rsidRPr="009B22BE">
              <w:tab/>
            </w:r>
            <w:r w:rsidRPr="009B22BE">
              <w:tab/>
            </w:r>
            <w:r w:rsidRPr="009B22BE">
              <w:tab/>
            </w:r>
            <w:r w:rsidRPr="009B22BE">
              <w:tab/>
            </w:r>
            <w:r w:rsidRPr="009B22BE">
              <w:tab/>
              <w:t>joint.addLine(lines[it.key],</w:t>
            </w:r>
          </w:p>
          <w:p w:rsidR="009B22BE" w:rsidRPr="009B22BE" w:rsidRDefault="009B22BE" w:rsidP="00A82634">
            <w:pPr>
              <w:pStyle w:val="ac"/>
            </w:pPr>
            <w:r w:rsidRPr="009B22BE">
              <w:tab/>
            </w:r>
            <w:r w:rsidRPr="009B22BE">
              <w:tab/>
            </w:r>
            <w:r w:rsidRPr="009B22BE">
              <w:tab/>
            </w:r>
            <w:r w:rsidRPr="009B22BE">
              <w:tab/>
            </w:r>
            <w:r w:rsidRPr="009B22BE">
              <w:tab/>
            </w:r>
            <w:r w:rsidRPr="009B22BE">
              <w:tab/>
              <w:t>it.value as char)</w:t>
            </w:r>
          </w:p>
          <w:p w:rsidR="009B22BE" w:rsidRPr="009B22BE" w:rsidRDefault="009B22BE" w:rsidP="00A82634">
            <w:pPr>
              <w:pStyle w:val="ac"/>
            </w:pPr>
            <w:r w:rsidRPr="009B22BE">
              <w:tab/>
            </w:r>
            <w:r w:rsidRPr="009B22BE">
              <w:tab/>
            </w:r>
            <w:r w:rsidRPr="009B22BE">
              <w:tab/>
            </w:r>
            <w:r w:rsidRPr="009B22BE">
              <w:tab/>
              <w:t>}</w:t>
            </w:r>
          </w:p>
          <w:p w:rsidR="009B22BE" w:rsidRPr="009B22BE" w:rsidRDefault="009B22BE" w:rsidP="00A82634">
            <w:pPr>
              <w:pStyle w:val="ac"/>
            </w:pPr>
            <w:r w:rsidRPr="009B22BE">
              <w:tab/>
            </w:r>
            <w:r w:rsidRPr="009B22BE">
              <w:tab/>
            </w:r>
            <w:r w:rsidRPr="009B22BE">
              <w:tab/>
              <w:t>}</w:t>
            </w:r>
          </w:p>
          <w:p w:rsidR="009B22BE" w:rsidRPr="009B22BE" w:rsidRDefault="009B22BE" w:rsidP="00A82634">
            <w:pPr>
              <w:pStyle w:val="ac"/>
            </w:pPr>
            <w:r w:rsidRPr="009B22BE">
              <w:tab/>
            </w:r>
            <w:r w:rsidRPr="009B22BE">
              <w:tab/>
              <w:t>}</w:t>
            </w:r>
          </w:p>
          <w:p w:rsidR="009B22BE" w:rsidRPr="009B22BE" w:rsidRDefault="009B22BE" w:rsidP="00A82634">
            <w:pPr>
              <w:pStyle w:val="ac"/>
            </w:pPr>
          </w:p>
          <w:p w:rsidR="009B22BE" w:rsidRPr="009B22BE" w:rsidRDefault="009B22BE" w:rsidP="00A82634">
            <w:pPr>
              <w:pStyle w:val="ac"/>
            </w:pPr>
            <w:r w:rsidRPr="009B22BE">
              <w:tab/>
            </w:r>
            <w:r w:rsidRPr="009B22BE">
              <w:tab/>
              <w:t>components.each{</w:t>
            </w:r>
          </w:p>
          <w:p w:rsidR="009B22BE" w:rsidRPr="009B22BE" w:rsidRDefault="009B22BE" w:rsidP="00A82634">
            <w:pPr>
              <w:pStyle w:val="ac"/>
            </w:pPr>
            <w:r w:rsidRPr="009B22BE">
              <w:tab/>
            </w:r>
            <w:r w:rsidRPr="009B22BE">
              <w:tab/>
            </w:r>
            <w:r w:rsidRPr="009B22BE">
              <w:tab/>
              <w:t>if(it instanceof Inertia){</w:t>
            </w:r>
          </w:p>
          <w:p w:rsidR="009B22BE" w:rsidRPr="009B22BE" w:rsidRDefault="009B22BE" w:rsidP="00A82634">
            <w:pPr>
              <w:pStyle w:val="ac"/>
            </w:pPr>
            <w:r w:rsidRPr="009B22BE">
              <w:tab/>
            </w:r>
            <w:r w:rsidRPr="009B22BE">
              <w:tab/>
            </w:r>
            <w:r w:rsidRPr="009B22BE">
              <w:tab/>
            </w:r>
            <w:r w:rsidRPr="009B22BE">
              <w:tab/>
              <w:t>it.setConfig(config)</w:t>
            </w:r>
          </w:p>
          <w:p w:rsidR="009B22BE" w:rsidRPr="009B22BE" w:rsidRDefault="009B22BE" w:rsidP="00A82634">
            <w:pPr>
              <w:pStyle w:val="ac"/>
            </w:pPr>
            <w:r w:rsidRPr="009B22BE">
              <w:tab/>
            </w:r>
            <w:r w:rsidRPr="009B22BE">
              <w:tab/>
            </w:r>
            <w:r w:rsidRPr="009B22BE">
              <w:tab/>
              <w:t>}</w:t>
            </w:r>
          </w:p>
          <w:p w:rsidR="009B22BE" w:rsidRPr="009B22BE" w:rsidRDefault="009B22BE" w:rsidP="00A82634">
            <w:pPr>
              <w:pStyle w:val="ac"/>
            </w:pPr>
            <w:r w:rsidRPr="009B22BE">
              <w:tab/>
            </w:r>
            <w:r w:rsidRPr="009B22BE">
              <w:tab/>
              <w:t>}</w:t>
            </w:r>
          </w:p>
          <w:p w:rsidR="009B22BE" w:rsidRPr="009B22BE" w:rsidRDefault="009B22BE" w:rsidP="00A82634">
            <w:pPr>
              <w:pStyle w:val="ac"/>
            </w:pPr>
            <w:r w:rsidRPr="009B22BE">
              <w:tab/>
              <w:t>}</w:t>
            </w:r>
          </w:p>
          <w:p w:rsidR="009B22BE" w:rsidRPr="009B22BE" w:rsidRDefault="009B22BE" w:rsidP="00A82634">
            <w:pPr>
              <w:pStyle w:val="ac"/>
            </w:pPr>
          </w:p>
          <w:p w:rsidR="009B22BE" w:rsidRPr="009B22BE" w:rsidRDefault="009B22BE" w:rsidP="00A82634">
            <w:pPr>
              <w:pStyle w:val="ac"/>
            </w:pPr>
            <w:r w:rsidRPr="009B22BE">
              <w:tab/>
              <w:t>def simulate(){</w:t>
            </w:r>
          </w:p>
          <w:p w:rsidR="009B22BE" w:rsidRPr="009B22BE" w:rsidRDefault="009B22BE" w:rsidP="00A82634">
            <w:pPr>
              <w:pStyle w:val="ac"/>
            </w:pPr>
            <w:r w:rsidRPr="009B22BE">
              <w:tab/>
            </w:r>
            <w:r w:rsidRPr="009B22BE">
              <w:tab/>
              <w:t>config.iterate{i,k-&gt;</w:t>
            </w:r>
          </w:p>
          <w:p w:rsidR="009B22BE" w:rsidRPr="009B22BE" w:rsidRDefault="009B22BE" w:rsidP="00A82634">
            <w:pPr>
              <w:pStyle w:val="ac"/>
            </w:pPr>
            <w:r w:rsidRPr="009B22BE">
              <w:tab/>
            </w:r>
            <w:r w:rsidRPr="009B22BE">
              <w:tab/>
            </w:r>
            <w:r w:rsidRPr="009B22BE">
              <w:tab/>
              <w:t>lines.each{</w:t>
            </w:r>
          </w:p>
          <w:p w:rsidR="009B22BE" w:rsidRPr="009B22BE" w:rsidRDefault="009B22BE" w:rsidP="00A82634">
            <w:pPr>
              <w:pStyle w:val="ac"/>
            </w:pPr>
            <w:r w:rsidRPr="009B22BE">
              <w:tab/>
            </w:r>
            <w:r w:rsidRPr="009B22BE">
              <w:tab/>
            </w:r>
            <w:r w:rsidRPr="009B22BE">
              <w:tab/>
            </w:r>
            <w:r w:rsidRPr="009B22BE">
              <w:tab/>
              <w:t>it.value.push(i,k)</w:t>
            </w:r>
          </w:p>
          <w:p w:rsidR="009B22BE" w:rsidRPr="009B22BE" w:rsidRDefault="009B22BE" w:rsidP="00A82634">
            <w:pPr>
              <w:pStyle w:val="ac"/>
            </w:pPr>
            <w:r w:rsidRPr="009B22BE">
              <w:tab/>
            </w:r>
            <w:r w:rsidRPr="009B22BE">
              <w:tab/>
            </w:r>
            <w:r w:rsidRPr="009B22BE">
              <w:tab/>
              <w:t>}</w:t>
            </w:r>
          </w:p>
          <w:p w:rsidR="009B22BE" w:rsidRPr="009B22BE" w:rsidRDefault="009B22BE" w:rsidP="00A82634">
            <w:pPr>
              <w:pStyle w:val="ac"/>
            </w:pPr>
            <w:r w:rsidRPr="009B22BE">
              <w:tab/>
            </w:r>
            <w:r w:rsidRPr="009B22BE">
              <w:tab/>
              <w:t>}</w:t>
            </w:r>
          </w:p>
          <w:p w:rsidR="009B22BE" w:rsidRPr="009B22BE" w:rsidRDefault="009B22BE" w:rsidP="00A82634">
            <w:pPr>
              <w:pStyle w:val="ac"/>
            </w:pPr>
            <w:r w:rsidRPr="009B22BE">
              <w:tab/>
              <w:t>}</w:t>
            </w:r>
          </w:p>
          <w:p w:rsidR="009B22BE" w:rsidRPr="009B22BE" w:rsidRDefault="009B22BE" w:rsidP="00A82634">
            <w:pPr>
              <w:pStyle w:val="ac"/>
            </w:pPr>
          </w:p>
          <w:p w:rsidR="009B22BE" w:rsidRDefault="009B22BE" w:rsidP="00A82634">
            <w:pPr>
              <w:pStyle w:val="ac"/>
            </w:pPr>
            <w:r w:rsidRPr="009B22BE">
              <w:tab/>
              <w:t>private def checkValidation(){</w:t>
            </w:r>
          </w:p>
          <w:p w:rsidR="009B22BE" w:rsidRPr="009B22BE" w:rsidRDefault="009B22BE" w:rsidP="00A82634">
            <w:pPr>
              <w:pStyle w:val="ac"/>
            </w:pPr>
            <w:r w:rsidRPr="009B22BE">
              <w:tab/>
            </w:r>
            <w:r w:rsidRPr="009B22BE">
              <w:tab/>
            </w:r>
            <w:r>
              <w:rPr>
                <w:rFonts w:hint="eastAsia"/>
              </w:rPr>
              <w:t xml:space="preserve">// TODO </w:t>
            </w:r>
            <w:r>
              <w:rPr>
                <w:rFonts w:hint="eastAsia"/>
              </w:rPr>
              <w:t>验证模型是否合法</w:t>
            </w:r>
          </w:p>
          <w:p w:rsidR="009B22BE" w:rsidRPr="009B22BE" w:rsidRDefault="009B22BE" w:rsidP="00A82634">
            <w:pPr>
              <w:pStyle w:val="ac"/>
            </w:pPr>
            <w:r w:rsidRPr="009B22BE">
              <w:tab/>
              <w:t>}</w:t>
            </w:r>
          </w:p>
          <w:p w:rsidR="009B22BE" w:rsidRPr="009B22BE" w:rsidRDefault="009B22BE" w:rsidP="00A82634">
            <w:pPr>
              <w:pStyle w:val="ac"/>
            </w:pPr>
          </w:p>
          <w:p w:rsidR="009B22BE" w:rsidRDefault="009B22BE" w:rsidP="00A82634">
            <w:pPr>
              <w:pStyle w:val="ac"/>
            </w:pPr>
            <w:r w:rsidRPr="009B22BE">
              <w:tab/>
              <w:t>private def adjustLine(){</w:t>
            </w:r>
          </w:p>
          <w:p w:rsidR="009B22BE" w:rsidRPr="009B22BE" w:rsidRDefault="009B22BE" w:rsidP="00A82634">
            <w:pPr>
              <w:pStyle w:val="ac"/>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A82634">
            <w:pPr>
              <w:pStyle w:val="ac"/>
            </w:pPr>
            <w:r w:rsidRPr="009B22BE">
              <w:tab/>
              <w:t>}</w:t>
            </w:r>
          </w:p>
          <w:p w:rsidR="009B22BE" w:rsidRPr="009B22BE" w:rsidRDefault="009B22BE" w:rsidP="00A82634">
            <w:pPr>
              <w:pStyle w:val="ac"/>
            </w:pPr>
            <w:r w:rsidRPr="009B22BE">
              <w:t>}</w:t>
            </w:r>
          </w:p>
        </w:tc>
      </w:tr>
    </w:tbl>
    <w:p w:rsidR="001F09CF" w:rsidRDefault="001F09CF" w:rsidP="008C3399">
      <w:pPr>
        <w:ind w:firstLine="480"/>
      </w:pPr>
    </w:p>
    <w:p w:rsidR="00113F7C" w:rsidRDefault="005A490A" w:rsidP="005A490A">
      <w:pPr>
        <w:ind w:firstLine="480"/>
      </w:pPr>
      <w:r>
        <w:rPr>
          <w:rFonts w:hint="eastAsia"/>
        </w:rPr>
        <w:t>至此，程序的</w:t>
      </w:r>
      <w:r>
        <w:rPr>
          <w:rFonts w:hint="eastAsia"/>
        </w:rPr>
        <w:t>api</w:t>
      </w:r>
      <w:r>
        <w:rPr>
          <w:rFonts w:hint="eastAsia"/>
        </w:rPr>
        <w:t>也得到了极大的简化。程序已经可以为其他程序员所使用，但是，程序还无法为最终用户提供服务。为了完成这一目标，后面将进行程序</w:t>
      </w:r>
      <w:r>
        <w:rPr>
          <w:rFonts w:hint="eastAsia"/>
        </w:rPr>
        <w:t>GUI</w:t>
      </w:r>
      <w:r>
        <w:rPr>
          <w:rFonts w:hint="eastAsia"/>
        </w:rPr>
        <w:t>的开发。</w:t>
      </w:r>
    </w:p>
    <w:p w:rsidR="00113F7C" w:rsidRDefault="00B77244" w:rsidP="00E2532D">
      <w:pPr>
        <w:pStyle w:val="2"/>
        <w:ind w:firstLineChars="0" w:firstLine="0"/>
      </w:pPr>
      <w:r>
        <w:rPr>
          <w:rFonts w:hint="eastAsia"/>
        </w:rPr>
        <w:t xml:space="preserve">5.9 </w:t>
      </w:r>
      <w:r>
        <w:rPr>
          <w:rFonts w:hint="eastAsia"/>
        </w:rPr>
        <w:t>程序</w:t>
      </w:r>
      <w:r>
        <w:rPr>
          <w:rFonts w:hint="eastAsia"/>
        </w:rPr>
        <w:t>GUI</w:t>
      </w:r>
      <w:r>
        <w:rPr>
          <w:rFonts w:hint="eastAsia"/>
        </w:rPr>
        <w:t>开发的基本思路</w:t>
      </w:r>
    </w:p>
    <w:p w:rsidR="00B77244" w:rsidRDefault="00DB137C" w:rsidP="00DB137C">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和</w:t>
      </w:r>
      <w:r w:rsidR="009206D6">
        <w:rPr>
          <w:rFonts w:hint="eastAsia"/>
        </w:rPr>
        <w:t>转换。</w:t>
      </w:r>
      <w:r w:rsidR="00DE574F">
        <w:rPr>
          <w:rFonts w:hint="eastAsia"/>
        </w:rPr>
        <w:t>在上个小节中，模型已经被表示为</w:t>
      </w:r>
      <w:r w:rsidR="00DE574F">
        <w:rPr>
          <w:rFonts w:hint="eastAsia"/>
        </w:rPr>
        <w:t>java</w:t>
      </w:r>
      <w:r w:rsidR="00DE574F">
        <w:rPr>
          <w:rFonts w:hint="eastAsia"/>
        </w:rPr>
        <w:t>代码、</w:t>
      </w:r>
      <w:r w:rsidR="00DE574F">
        <w:rPr>
          <w:rFonts w:hint="eastAsia"/>
        </w:rPr>
        <w:t>groovy</w:t>
      </w:r>
      <w:r w:rsidR="00DE574F">
        <w:rPr>
          <w:rFonts w:hint="eastAsia"/>
        </w:rPr>
        <w:t>映射和</w:t>
      </w:r>
      <w:r w:rsidR="00DE574F">
        <w:rPr>
          <w:rFonts w:hint="eastAsia"/>
        </w:rPr>
        <w:t>json</w:t>
      </w:r>
      <w:r w:rsidR="00DE574F">
        <w:rPr>
          <w:rFonts w:hint="eastAsia"/>
        </w:rPr>
        <w:t>模型三种形式。其中，</w:t>
      </w:r>
      <w:r w:rsidR="00DE574F">
        <w:rPr>
          <w:rFonts w:hint="eastAsia"/>
        </w:rPr>
        <w:t>json</w:t>
      </w:r>
      <w:r w:rsidR="00DE574F">
        <w:rPr>
          <w:rFonts w:hint="eastAsia"/>
        </w:rPr>
        <w:t>正是</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服务。</w:t>
      </w:r>
    </w:p>
    <w:p w:rsidR="00DC310D" w:rsidRPr="00B77244" w:rsidRDefault="00DC310D" w:rsidP="008C3399">
      <w:pPr>
        <w:ind w:firstLine="48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63"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A563D9">
      <w:pPr>
        <w:pStyle w:val="aa"/>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lastRenderedPageBreak/>
        <w:t>图为仿真活动图，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存储，最后</w:t>
      </w:r>
      <w:r w:rsidR="00827895">
        <w:rPr>
          <w:rFonts w:hint="eastAsia"/>
        </w:rPr>
        <w:t>将</w:t>
      </w:r>
      <w:r>
        <w:rPr>
          <w:rFonts w:hint="eastAsia"/>
        </w:rPr>
        <w:t>仿真结果</w:t>
      </w:r>
      <w:r w:rsidR="00827895">
        <w:rPr>
          <w:rFonts w:hint="eastAsia"/>
        </w:rPr>
        <w:t>发回</w:t>
      </w:r>
      <w:r w:rsidR="004E79F0">
        <w:rPr>
          <w:rFonts w:hint="eastAsia"/>
        </w:rPr>
        <w:t>到用户界面</w:t>
      </w:r>
      <w:r>
        <w:rPr>
          <w:rFonts w:hint="eastAsia"/>
        </w:rPr>
        <w:t>。</w:t>
      </w:r>
    </w:p>
    <w:p w:rsidR="00827895" w:rsidRDefault="007E66D9" w:rsidP="006D4EC2">
      <w:pPr>
        <w:ind w:firstLine="480"/>
      </w:pPr>
      <w:r>
        <w:rPr>
          <w:rFonts w:hint="eastAsia"/>
        </w:rPr>
        <w:t>和</w:t>
      </w:r>
      <w:r>
        <w:rPr>
          <w:rFonts w:hint="eastAsia"/>
        </w:rPr>
        <w:t>simulink</w:t>
      </w:r>
      <w:r>
        <w:rPr>
          <w:rFonts w:hint="eastAsia"/>
        </w:rPr>
        <w:t>相似，</w:t>
      </w:r>
      <w:r>
        <w:rPr>
          <w:rFonts w:hint="eastAsia"/>
        </w:rPr>
        <w:t>demo</w:t>
      </w:r>
      <w:r>
        <w:rPr>
          <w:rFonts w:hint="eastAsia"/>
        </w:rPr>
        <w:t>程序采用可视化的建模来完成仿真模型搭建。对于</w:t>
      </w:r>
      <w:r>
        <w:rPr>
          <w:rFonts w:hint="eastAsia"/>
        </w:rPr>
        <w:t>web</w:t>
      </w:r>
      <w:r>
        <w:rPr>
          <w:rFonts w:hint="eastAsia"/>
        </w:rPr>
        <w:t>技术而言，从头实现基础的图形元素是复杂的过程，要熟悉很多</w:t>
      </w:r>
      <w:r>
        <w:rPr>
          <w:rFonts w:hint="eastAsia"/>
        </w:rPr>
        <w:t>html</w:t>
      </w:r>
      <w:r>
        <w:rPr>
          <w:rFonts w:hint="eastAsia"/>
        </w:rPr>
        <w:t>页面绘制图形的底层知识。为此，</w:t>
      </w:r>
      <w:r>
        <w:rPr>
          <w:rFonts w:hint="eastAsia"/>
        </w:rPr>
        <w:t>demo</w:t>
      </w:r>
      <w:r>
        <w:rPr>
          <w:rFonts w:hint="eastAsia"/>
        </w:rPr>
        <w:t>程序采用了</w:t>
      </w:r>
      <w:r>
        <w:rPr>
          <w:rFonts w:hint="eastAsia"/>
        </w:rPr>
        <w:t>jmgraph</w:t>
      </w:r>
      <w:r>
        <w:rPr>
          <w:rFonts w:hint="eastAsia"/>
        </w:rPr>
        <w:t>提供的图形绘制功能，并加以修改，得到适合建立经典控制模型的前台组件。</w:t>
      </w:r>
    </w:p>
    <w:p w:rsidR="00A513F2" w:rsidRDefault="00A513F2" w:rsidP="008C3399">
      <w:pPr>
        <w:adjustRightInd/>
        <w:snapToGrid/>
        <w:spacing w:line="220" w:lineRule="atLeast"/>
        <w:ind w:firstLine="480"/>
      </w:pPr>
      <w:r>
        <w:br w:type="page"/>
      </w:r>
    </w:p>
    <w:p w:rsidR="00081517" w:rsidRDefault="000D440C" w:rsidP="008C3399">
      <w:pPr>
        <w:pStyle w:val="1"/>
        <w:ind w:firstLine="640"/>
      </w:pPr>
      <w:r>
        <w:rPr>
          <w:rFonts w:hint="eastAsia"/>
        </w:rPr>
        <w:lastRenderedPageBreak/>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149D" w:rsidRDefault="006B149D" w:rsidP="008C3399">
      <w:pPr>
        <w:ind w:firstLine="480"/>
      </w:pPr>
      <w:r>
        <w:separator/>
      </w:r>
    </w:p>
  </w:endnote>
  <w:endnote w:type="continuationSeparator" w:id="0">
    <w:p w:rsidR="006B149D" w:rsidRDefault="006B149D"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149D" w:rsidRDefault="006B149D" w:rsidP="008C3399">
      <w:pPr>
        <w:ind w:firstLine="480"/>
      </w:pPr>
      <w:r>
        <w:separator/>
      </w:r>
    </w:p>
  </w:footnote>
  <w:footnote w:type="continuationSeparator" w:id="0">
    <w:p w:rsidR="006B149D" w:rsidRDefault="006B149D" w:rsidP="008C3399">
      <w:pPr>
        <w:ind w:firstLine="48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03992"/>
    <w:rsid w:val="0001068A"/>
    <w:rsid w:val="00012FA8"/>
    <w:rsid w:val="00013129"/>
    <w:rsid w:val="00013FE4"/>
    <w:rsid w:val="00016211"/>
    <w:rsid w:val="0002222B"/>
    <w:rsid w:val="00023C4A"/>
    <w:rsid w:val="00025571"/>
    <w:rsid w:val="00030CA4"/>
    <w:rsid w:val="00030E70"/>
    <w:rsid w:val="00032E6F"/>
    <w:rsid w:val="000338B9"/>
    <w:rsid w:val="000345D9"/>
    <w:rsid w:val="00034E67"/>
    <w:rsid w:val="0003669A"/>
    <w:rsid w:val="000379D5"/>
    <w:rsid w:val="00041C5A"/>
    <w:rsid w:val="00042E75"/>
    <w:rsid w:val="000438EB"/>
    <w:rsid w:val="000510AB"/>
    <w:rsid w:val="00053D33"/>
    <w:rsid w:val="00053E08"/>
    <w:rsid w:val="0005449A"/>
    <w:rsid w:val="00054717"/>
    <w:rsid w:val="000554EA"/>
    <w:rsid w:val="00060A79"/>
    <w:rsid w:val="00060ADE"/>
    <w:rsid w:val="00064D53"/>
    <w:rsid w:val="00064DF5"/>
    <w:rsid w:val="00065A06"/>
    <w:rsid w:val="00071C4D"/>
    <w:rsid w:val="00072072"/>
    <w:rsid w:val="000726DB"/>
    <w:rsid w:val="00073C43"/>
    <w:rsid w:val="00081517"/>
    <w:rsid w:val="00082484"/>
    <w:rsid w:val="0008333C"/>
    <w:rsid w:val="000835EB"/>
    <w:rsid w:val="00083995"/>
    <w:rsid w:val="00085F6A"/>
    <w:rsid w:val="00085FE9"/>
    <w:rsid w:val="00087502"/>
    <w:rsid w:val="0009007A"/>
    <w:rsid w:val="00094215"/>
    <w:rsid w:val="00094A42"/>
    <w:rsid w:val="000A0BF2"/>
    <w:rsid w:val="000A1883"/>
    <w:rsid w:val="000A22D5"/>
    <w:rsid w:val="000A3288"/>
    <w:rsid w:val="000A3E71"/>
    <w:rsid w:val="000A5FE5"/>
    <w:rsid w:val="000A6FD5"/>
    <w:rsid w:val="000B11F9"/>
    <w:rsid w:val="000B4223"/>
    <w:rsid w:val="000B5863"/>
    <w:rsid w:val="000B5E67"/>
    <w:rsid w:val="000C0022"/>
    <w:rsid w:val="000C23C4"/>
    <w:rsid w:val="000C2FD9"/>
    <w:rsid w:val="000C517B"/>
    <w:rsid w:val="000C53E1"/>
    <w:rsid w:val="000C5B93"/>
    <w:rsid w:val="000C7ABE"/>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5E4"/>
    <w:rsid w:val="00133E7C"/>
    <w:rsid w:val="0013500B"/>
    <w:rsid w:val="00142F80"/>
    <w:rsid w:val="00145A4D"/>
    <w:rsid w:val="00147F89"/>
    <w:rsid w:val="0015026E"/>
    <w:rsid w:val="00154450"/>
    <w:rsid w:val="001566B6"/>
    <w:rsid w:val="0016018B"/>
    <w:rsid w:val="0016089A"/>
    <w:rsid w:val="00165913"/>
    <w:rsid w:val="00166B58"/>
    <w:rsid w:val="00170653"/>
    <w:rsid w:val="00170D8E"/>
    <w:rsid w:val="001724FA"/>
    <w:rsid w:val="0017424E"/>
    <w:rsid w:val="001749ED"/>
    <w:rsid w:val="00176C4A"/>
    <w:rsid w:val="001805B0"/>
    <w:rsid w:val="00184E75"/>
    <w:rsid w:val="00186181"/>
    <w:rsid w:val="001909D4"/>
    <w:rsid w:val="00190F89"/>
    <w:rsid w:val="001920D8"/>
    <w:rsid w:val="0019451E"/>
    <w:rsid w:val="00194DFE"/>
    <w:rsid w:val="00196193"/>
    <w:rsid w:val="001964DB"/>
    <w:rsid w:val="001A37DA"/>
    <w:rsid w:val="001B6625"/>
    <w:rsid w:val="001B7B40"/>
    <w:rsid w:val="001B7DC3"/>
    <w:rsid w:val="001C2A7E"/>
    <w:rsid w:val="001C2FF2"/>
    <w:rsid w:val="001C33F9"/>
    <w:rsid w:val="001C4873"/>
    <w:rsid w:val="001C4ACC"/>
    <w:rsid w:val="001C68AD"/>
    <w:rsid w:val="001D03B1"/>
    <w:rsid w:val="001D09D9"/>
    <w:rsid w:val="001D6D54"/>
    <w:rsid w:val="001D79DE"/>
    <w:rsid w:val="001E151D"/>
    <w:rsid w:val="001E34C6"/>
    <w:rsid w:val="001E35B4"/>
    <w:rsid w:val="001E442C"/>
    <w:rsid w:val="001E645C"/>
    <w:rsid w:val="001F09CF"/>
    <w:rsid w:val="001F109E"/>
    <w:rsid w:val="001F75E5"/>
    <w:rsid w:val="002076BB"/>
    <w:rsid w:val="00207807"/>
    <w:rsid w:val="002137B3"/>
    <w:rsid w:val="00221160"/>
    <w:rsid w:val="00223EDC"/>
    <w:rsid w:val="0022405E"/>
    <w:rsid w:val="0023007D"/>
    <w:rsid w:val="002300E0"/>
    <w:rsid w:val="0023087D"/>
    <w:rsid w:val="00230ED5"/>
    <w:rsid w:val="00235059"/>
    <w:rsid w:val="002359DF"/>
    <w:rsid w:val="00240B3D"/>
    <w:rsid w:val="002417B5"/>
    <w:rsid w:val="00242323"/>
    <w:rsid w:val="0024291C"/>
    <w:rsid w:val="002479BF"/>
    <w:rsid w:val="00247CED"/>
    <w:rsid w:val="0025183F"/>
    <w:rsid w:val="002575E4"/>
    <w:rsid w:val="00263FDD"/>
    <w:rsid w:val="00266FBA"/>
    <w:rsid w:val="0027037C"/>
    <w:rsid w:val="00273415"/>
    <w:rsid w:val="00273F81"/>
    <w:rsid w:val="00275EE4"/>
    <w:rsid w:val="0027635C"/>
    <w:rsid w:val="00280501"/>
    <w:rsid w:val="00283F27"/>
    <w:rsid w:val="002852B2"/>
    <w:rsid w:val="0028674E"/>
    <w:rsid w:val="00286F4E"/>
    <w:rsid w:val="002914BB"/>
    <w:rsid w:val="00291E60"/>
    <w:rsid w:val="00293048"/>
    <w:rsid w:val="00293121"/>
    <w:rsid w:val="00293740"/>
    <w:rsid w:val="00293D00"/>
    <w:rsid w:val="00294EB9"/>
    <w:rsid w:val="002971C5"/>
    <w:rsid w:val="00297D31"/>
    <w:rsid w:val="002A2C44"/>
    <w:rsid w:val="002A5BA8"/>
    <w:rsid w:val="002A7CD6"/>
    <w:rsid w:val="002B19C6"/>
    <w:rsid w:val="002B22B2"/>
    <w:rsid w:val="002B2BE1"/>
    <w:rsid w:val="002B506D"/>
    <w:rsid w:val="002B7074"/>
    <w:rsid w:val="002B7E95"/>
    <w:rsid w:val="002C0382"/>
    <w:rsid w:val="002C0F3C"/>
    <w:rsid w:val="002C1650"/>
    <w:rsid w:val="002C55CA"/>
    <w:rsid w:val="002D0BDF"/>
    <w:rsid w:val="002D2F56"/>
    <w:rsid w:val="002D31AC"/>
    <w:rsid w:val="002D67D0"/>
    <w:rsid w:val="002D78D2"/>
    <w:rsid w:val="002D7E59"/>
    <w:rsid w:val="002E01B8"/>
    <w:rsid w:val="002E4537"/>
    <w:rsid w:val="002F1CB3"/>
    <w:rsid w:val="002F6FBF"/>
    <w:rsid w:val="0030011F"/>
    <w:rsid w:val="003015A5"/>
    <w:rsid w:val="003038EE"/>
    <w:rsid w:val="0030532A"/>
    <w:rsid w:val="0031069A"/>
    <w:rsid w:val="00312B9F"/>
    <w:rsid w:val="0031401A"/>
    <w:rsid w:val="00323B43"/>
    <w:rsid w:val="00331D74"/>
    <w:rsid w:val="00332F6F"/>
    <w:rsid w:val="00334EC1"/>
    <w:rsid w:val="003359A2"/>
    <w:rsid w:val="00337A6D"/>
    <w:rsid w:val="00343934"/>
    <w:rsid w:val="00344E37"/>
    <w:rsid w:val="003502A3"/>
    <w:rsid w:val="003539C8"/>
    <w:rsid w:val="00355376"/>
    <w:rsid w:val="0035570C"/>
    <w:rsid w:val="00357133"/>
    <w:rsid w:val="00357F16"/>
    <w:rsid w:val="0036557A"/>
    <w:rsid w:val="00365B1F"/>
    <w:rsid w:val="003700DE"/>
    <w:rsid w:val="00375B30"/>
    <w:rsid w:val="00375D9E"/>
    <w:rsid w:val="003764BB"/>
    <w:rsid w:val="00376A29"/>
    <w:rsid w:val="003775E6"/>
    <w:rsid w:val="00382304"/>
    <w:rsid w:val="00383601"/>
    <w:rsid w:val="00386AE5"/>
    <w:rsid w:val="00387A76"/>
    <w:rsid w:val="003927F2"/>
    <w:rsid w:val="00393608"/>
    <w:rsid w:val="00396D72"/>
    <w:rsid w:val="0039727F"/>
    <w:rsid w:val="003A4E15"/>
    <w:rsid w:val="003A663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E20"/>
    <w:rsid w:val="0041732F"/>
    <w:rsid w:val="00420E20"/>
    <w:rsid w:val="00420E31"/>
    <w:rsid w:val="00425D11"/>
    <w:rsid w:val="00426133"/>
    <w:rsid w:val="00433B8C"/>
    <w:rsid w:val="004343C5"/>
    <w:rsid w:val="00434974"/>
    <w:rsid w:val="00435164"/>
    <w:rsid w:val="004352FD"/>
    <w:rsid w:val="004358AB"/>
    <w:rsid w:val="00436615"/>
    <w:rsid w:val="00436971"/>
    <w:rsid w:val="0044244B"/>
    <w:rsid w:val="00443C79"/>
    <w:rsid w:val="0045344A"/>
    <w:rsid w:val="0045403B"/>
    <w:rsid w:val="00455430"/>
    <w:rsid w:val="004561D6"/>
    <w:rsid w:val="00456A16"/>
    <w:rsid w:val="00460C71"/>
    <w:rsid w:val="00461622"/>
    <w:rsid w:val="00464B2F"/>
    <w:rsid w:val="00471E06"/>
    <w:rsid w:val="0047440B"/>
    <w:rsid w:val="004745F7"/>
    <w:rsid w:val="00474F82"/>
    <w:rsid w:val="004779E8"/>
    <w:rsid w:val="00480600"/>
    <w:rsid w:val="00484D21"/>
    <w:rsid w:val="004853EB"/>
    <w:rsid w:val="0048756A"/>
    <w:rsid w:val="00487704"/>
    <w:rsid w:val="00496207"/>
    <w:rsid w:val="004967CD"/>
    <w:rsid w:val="00497AF4"/>
    <w:rsid w:val="004A0E75"/>
    <w:rsid w:val="004A0E77"/>
    <w:rsid w:val="004A0F61"/>
    <w:rsid w:val="004A14EA"/>
    <w:rsid w:val="004A2D0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2D68"/>
    <w:rsid w:val="004E695F"/>
    <w:rsid w:val="004E708D"/>
    <w:rsid w:val="004E73D8"/>
    <w:rsid w:val="004E79F0"/>
    <w:rsid w:val="004E7A41"/>
    <w:rsid w:val="004E7A92"/>
    <w:rsid w:val="004F1589"/>
    <w:rsid w:val="004F3353"/>
    <w:rsid w:val="004F42F9"/>
    <w:rsid w:val="004F4412"/>
    <w:rsid w:val="004F6A36"/>
    <w:rsid w:val="0050053E"/>
    <w:rsid w:val="00501406"/>
    <w:rsid w:val="00507ED2"/>
    <w:rsid w:val="0051024F"/>
    <w:rsid w:val="005171AA"/>
    <w:rsid w:val="00521515"/>
    <w:rsid w:val="00522FBD"/>
    <w:rsid w:val="00523388"/>
    <w:rsid w:val="0053169A"/>
    <w:rsid w:val="0053216D"/>
    <w:rsid w:val="0053279C"/>
    <w:rsid w:val="005331B0"/>
    <w:rsid w:val="0053551C"/>
    <w:rsid w:val="0054453F"/>
    <w:rsid w:val="005454E6"/>
    <w:rsid w:val="00545925"/>
    <w:rsid w:val="0054621D"/>
    <w:rsid w:val="00553AEA"/>
    <w:rsid w:val="0055453B"/>
    <w:rsid w:val="00555A8B"/>
    <w:rsid w:val="005574D8"/>
    <w:rsid w:val="00560800"/>
    <w:rsid w:val="00562EFA"/>
    <w:rsid w:val="00571B83"/>
    <w:rsid w:val="0057484C"/>
    <w:rsid w:val="00574AE0"/>
    <w:rsid w:val="005750D2"/>
    <w:rsid w:val="00581613"/>
    <w:rsid w:val="00583711"/>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3B2C"/>
    <w:rsid w:val="00630FBC"/>
    <w:rsid w:val="00634343"/>
    <w:rsid w:val="006364CF"/>
    <w:rsid w:val="00636BBE"/>
    <w:rsid w:val="006428CA"/>
    <w:rsid w:val="0064518E"/>
    <w:rsid w:val="00645424"/>
    <w:rsid w:val="006470D6"/>
    <w:rsid w:val="00647A86"/>
    <w:rsid w:val="006519A4"/>
    <w:rsid w:val="00651E65"/>
    <w:rsid w:val="0066294C"/>
    <w:rsid w:val="00665199"/>
    <w:rsid w:val="0067581F"/>
    <w:rsid w:val="0067761D"/>
    <w:rsid w:val="006814C1"/>
    <w:rsid w:val="00681F51"/>
    <w:rsid w:val="00684C3C"/>
    <w:rsid w:val="00685586"/>
    <w:rsid w:val="00690AAC"/>
    <w:rsid w:val="00691592"/>
    <w:rsid w:val="00693018"/>
    <w:rsid w:val="00694543"/>
    <w:rsid w:val="00694E33"/>
    <w:rsid w:val="00695D00"/>
    <w:rsid w:val="00696A11"/>
    <w:rsid w:val="006A246C"/>
    <w:rsid w:val="006A2E6F"/>
    <w:rsid w:val="006A480D"/>
    <w:rsid w:val="006A6832"/>
    <w:rsid w:val="006A7DC3"/>
    <w:rsid w:val="006B149D"/>
    <w:rsid w:val="006B671D"/>
    <w:rsid w:val="006B7544"/>
    <w:rsid w:val="006D0FA6"/>
    <w:rsid w:val="006D116C"/>
    <w:rsid w:val="006D2231"/>
    <w:rsid w:val="006D4EC2"/>
    <w:rsid w:val="006D781D"/>
    <w:rsid w:val="006D7E35"/>
    <w:rsid w:val="006E6516"/>
    <w:rsid w:val="006E79F4"/>
    <w:rsid w:val="006F09AA"/>
    <w:rsid w:val="006F2AE6"/>
    <w:rsid w:val="006F4918"/>
    <w:rsid w:val="006F56CD"/>
    <w:rsid w:val="006F5AE1"/>
    <w:rsid w:val="007013CA"/>
    <w:rsid w:val="00702B20"/>
    <w:rsid w:val="00703BF5"/>
    <w:rsid w:val="00705DB5"/>
    <w:rsid w:val="00710002"/>
    <w:rsid w:val="007116DF"/>
    <w:rsid w:val="00715258"/>
    <w:rsid w:val="00723BF2"/>
    <w:rsid w:val="00726C29"/>
    <w:rsid w:val="0072754B"/>
    <w:rsid w:val="00733D3A"/>
    <w:rsid w:val="00735A8C"/>
    <w:rsid w:val="00743A69"/>
    <w:rsid w:val="00743E52"/>
    <w:rsid w:val="00744C85"/>
    <w:rsid w:val="00745DE4"/>
    <w:rsid w:val="00746A7F"/>
    <w:rsid w:val="007526C9"/>
    <w:rsid w:val="00754F42"/>
    <w:rsid w:val="0075689B"/>
    <w:rsid w:val="00756B19"/>
    <w:rsid w:val="007633B8"/>
    <w:rsid w:val="00767B95"/>
    <w:rsid w:val="00771EA9"/>
    <w:rsid w:val="00773AFE"/>
    <w:rsid w:val="00775EAF"/>
    <w:rsid w:val="007774EB"/>
    <w:rsid w:val="00780DF0"/>
    <w:rsid w:val="00781BC3"/>
    <w:rsid w:val="00783CEC"/>
    <w:rsid w:val="007866F6"/>
    <w:rsid w:val="00786BEF"/>
    <w:rsid w:val="00786ED5"/>
    <w:rsid w:val="00790D7A"/>
    <w:rsid w:val="00790F61"/>
    <w:rsid w:val="0079212C"/>
    <w:rsid w:val="00796FF5"/>
    <w:rsid w:val="007A07A9"/>
    <w:rsid w:val="007A15A9"/>
    <w:rsid w:val="007A4AD6"/>
    <w:rsid w:val="007B0280"/>
    <w:rsid w:val="007B1E52"/>
    <w:rsid w:val="007B5E42"/>
    <w:rsid w:val="007B6A99"/>
    <w:rsid w:val="007C131B"/>
    <w:rsid w:val="007C3E8A"/>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6968"/>
    <w:rsid w:val="00810A49"/>
    <w:rsid w:val="00810F96"/>
    <w:rsid w:val="00815C47"/>
    <w:rsid w:val="0081783A"/>
    <w:rsid w:val="00817A4F"/>
    <w:rsid w:val="0082073F"/>
    <w:rsid w:val="008214F0"/>
    <w:rsid w:val="008228CC"/>
    <w:rsid w:val="00827895"/>
    <w:rsid w:val="00843D89"/>
    <w:rsid w:val="008449A2"/>
    <w:rsid w:val="00845067"/>
    <w:rsid w:val="00850274"/>
    <w:rsid w:val="00853E56"/>
    <w:rsid w:val="00854C77"/>
    <w:rsid w:val="0085719F"/>
    <w:rsid w:val="00861BDD"/>
    <w:rsid w:val="00864B97"/>
    <w:rsid w:val="008658AE"/>
    <w:rsid w:val="00865EBB"/>
    <w:rsid w:val="008660D2"/>
    <w:rsid w:val="008674BE"/>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620B"/>
    <w:rsid w:val="008B72C9"/>
    <w:rsid w:val="008B7726"/>
    <w:rsid w:val="008C3399"/>
    <w:rsid w:val="008C3E72"/>
    <w:rsid w:val="008C7368"/>
    <w:rsid w:val="008D1FF5"/>
    <w:rsid w:val="008D2DE6"/>
    <w:rsid w:val="008D68EF"/>
    <w:rsid w:val="008D789C"/>
    <w:rsid w:val="008E00E2"/>
    <w:rsid w:val="008E5B8B"/>
    <w:rsid w:val="008E5D16"/>
    <w:rsid w:val="008F37EC"/>
    <w:rsid w:val="008F4BA2"/>
    <w:rsid w:val="008F4C68"/>
    <w:rsid w:val="008F4DC5"/>
    <w:rsid w:val="008F75B6"/>
    <w:rsid w:val="00901737"/>
    <w:rsid w:val="00901FC1"/>
    <w:rsid w:val="00906A1E"/>
    <w:rsid w:val="00907945"/>
    <w:rsid w:val="00907C85"/>
    <w:rsid w:val="00912209"/>
    <w:rsid w:val="00913B0E"/>
    <w:rsid w:val="00913CBB"/>
    <w:rsid w:val="00914F97"/>
    <w:rsid w:val="0091763F"/>
    <w:rsid w:val="009206D6"/>
    <w:rsid w:val="0092162B"/>
    <w:rsid w:val="00921A2E"/>
    <w:rsid w:val="00923E39"/>
    <w:rsid w:val="00930E88"/>
    <w:rsid w:val="00930FE9"/>
    <w:rsid w:val="00934203"/>
    <w:rsid w:val="009376E9"/>
    <w:rsid w:val="009408F1"/>
    <w:rsid w:val="00941343"/>
    <w:rsid w:val="00944D7A"/>
    <w:rsid w:val="00945D12"/>
    <w:rsid w:val="009514F6"/>
    <w:rsid w:val="0095602A"/>
    <w:rsid w:val="009576A9"/>
    <w:rsid w:val="00957996"/>
    <w:rsid w:val="009629C9"/>
    <w:rsid w:val="00970B68"/>
    <w:rsid w:val="00970F85"/>
    <w:rsid w:val="0097118A"/>
    <w:rsid w:val="00974EDC"/>
    <w:rsid w:val="0097514A"/>
    <w:rsid w:val="00977E01"/>
    <w:rsid w:val="00981FC3"/>
    <w:rsid w:val="00982691"/>
    <w:rsid w:val="00986EFB"/>
    <w:rsid w:val="009A0576"/>
    <w:rsid w:val="009A2A67"/>
    <w:rsid w:val="009A5087"/>
    <w:rsid w:val="009A5A50"/>
    <w:rsid w:val="009A7AB8"/>
    <w:rsid w:val="009A7E31"/>
    <w:rsid w:val="009B0910"/>
    <w:rsid w:val="009B22BE"/>
    <w:rsid w:val="009B2949"/>
    <w:rsid w:val="009B2F9F"/>
    <w:rsid w:val="009C16AA"/>
    <w:rsid w:val="009C5D03"/>
    <w:rsid w:val="009C6DC8"/>
    <w:rsid w:val="009D0198"/>
    <w:rsid w:val="009D1976"/>
    <w:rsid w:val="009D3656"/>
    <w:rsid w:val="009D53E8"/>
    <w:rsid w:val="009D7785"/>
    <w:rsid w:val="009E09CE"/>
    <w:rsid w:val="009E1A46"/>
    <w:rsid w:val="009E29BC"/>
    <w:rsid w:val="009E3FEF"/>
    <w:rsid w:val="009E48AB"/>
    <w:rsid w:val="009F009E"/>
    <w:rsid w:val="009F0595"/>
    <w:rsid w:val="009F0B19"/>
    <w:rsid w:val="009F0E9B"/>
    <w:rsid w:val="009F3E01"/>
    <w:rsid w:val="00A00F74"/>
    <w:rsid w:val="00A01370"/>
    <w:rsid w:val="00A01F7A"/>
    <w:rsid w:val="00A030F8"/>
    <w:rsid w:val="00A044F1"/>
    <w:rsid w:val="00A051CA"/>
    <w:rsid w:val="00A05EDA"/>
    <w:rsid w:val="00A10410"/>
    <w:rsid w:val="00A12CD5"/>
    <w:rsid w:val="00A14C41"/>
    <w:rsid w:val="00A1763D"/>
    <w:rsid w:val="00A17C96"/>
    <w:rsid w:val="00A208B2"/>
    <w:rsid w:val="00A255E8"/>
    <w:rsid w:val="00A31816"/>
    <w:rsid w:val="00A335B5"/>
    <w:rsid w:val="00A36381"/>
    <w:rsid w:val="00A36C0A"/>
    <w:rsid w:val="00A37651"/>
    <w:rsid w:val="00A416F5"/>
    <w:rsid w:val="00A42BCC"/>
    <w:rsid w:val="00A44041"/>
    <w:rsid w:val="00A46440"/>
    <w:rsid w:val="00A474C4"/>
    <w:rsid w:val="00A50F25"/>
    <w:rsid w:val="00A513F2"/>
    <w:rsid w:val="00A541BB"/>
    <w:rsid w:val="00A563D9"/>
    <w:rsid w:val="00A6152A"/>
    <w:rsid w:val="00A61729"/>
    <w:rsid w:val="00A62B6E"/>
    <w:rsid w:val="00A63C03"/>
    <w:rsid w:val="00A63E6F"/>
    <w:rsid w:val="00A6434F"/>
    <w:rsid w:val="00A72645"/>
    <w:rsid w:val="00A72725"/>
    <w:rsid w:val="00A73F38"/>
    <w:rsid w:val="00A74292"/>
    <w:rsid w:val="00A748E4"/>
    <w:rsid w:val="00A76635"/>
    <w:rsid w:val="00A80887"/>
    <w:rsid w:val="00A82634"/>
    <w:rsid w:val="00A83065"/>
    <w:rsid w:val="00A85C47"/>
    <w:rsid w:val="00A87AE2"/>
    <w:rsid w:val="00A9669D"/>
    <w:rsid w:val="00A96F07"/>
    <w:rsid w:val="00AA29B0"/>
    <w:rsid w:val="00AA3968"/>
    <w:rsid w:val="00AA5908"/>
    <w:rsid w:val="00AA6549"/>
    <w:rsid w:val="00AB0DCE"/>
    <w:rsid w:val="00AB1E4A"/>
    <w:rsid w:val="00AB47FF"/>
    <w:rsid w:val="00AB73C9"/>
    <w:rsid w:val="00AC0E22"/>
    <w:rsid w:val="00AC5396"/>
    <w:rsid w:val="00AC6EE6"/>
    <w:rsid w:val="00AC7775"/>
    <w:rsid w:val="00AD2A1C"/>
    <w:rsid w:val="00AD5314"/>
    <w:rsid w:val="00AD7AAA"/>
    <w:rsid w:val="00AF2974"/>
    <w:rsid w:val="00AF3F95"/>
    <w:rsid w:val="00AF4661"/>
    <w:rsid w:val="00AF52F7"/>
    <w:rsid w:val="00AF6A06"/>
    <w:rsid w:val="00AF6F60"/>
    <w:rsid w:val="00AF76B4"/>
    <w:rsid w:val="00B01002"/>
    <w:rsid w:val="00B02027"/>
    <w:rsid w:val="00B03037"/>
    <w:rsid w:val="00B05E52"/>
    <w:rsid w:val="00B06626"/>
    <w:rsid w:val="00B07E36"/>
    <w:rsid w:val="00B120E4"/>
    <w:rsid w:val="00B12211"/>
    <w:rsid w:val="00B1345C"/>
    <w:rsid w:val="00B13468"/>
    <w:rsid w:val="00B1363C"/>
    <w:rsid w:val="00B1376B"/>
    <w:rsid w:val="00B17D80"/>
    <w:rsid w:val="00B20C88"/>
    <w:rsid w:val="00B303F4"/>
    <w:rsid w:val="00B30B44"/>
    <w:rsid w:val="00B32DB8"/>
    <w:rsid w:val="00B33DCB"/>
    <w:rsid w:val="00B36398"/>
    <w:rsid w:val="00B36B5F"/>
    <w:rsid w:val="00B453C8"/>
    <w:rsid w:val="00B464E3"/>
    <w:rsid w:val="00B47D65"/>
    <w:rsid w:val="00B5260A"/>
    <w:rsid w:val="00B5419F"/>
    <w:rsid w:val="00B60505"/>
    <w:rsid w:val="00B61910"/>
    <w:rsid w:val="00B62AE0"/>
    <w:rsid w:val="00B669A9"/>
    <w:rsid w:val="00B732B7"/>
    <w:rsid w:val="00B748A4"/>
    <w:rsid w:val="00B77244"/>
    <w:rsid w:val="00B80D15"/>
    <w:rsid w:val="00B80FC8"/>
    <w:rsid w:val="00B82A01"/>
    <w:rsid w:val="00B84ABD"/>
    <w:rsid w:val="00B86F5E"/>
    <w:rsid w:val="00B87CF5"/>
    <w:rsid w:val="00B92B70"/>
    <w:rsid w:val="00B961E7"/>
    <w:rsid w:val="00B9637C"/>
    <w:rsid w:val="00B965B8"/>
    <w:rsid w:val="00BA26A6"/>
    <w:rsid w:val="00BA404F"/>
    <w:rsid w:val="00BA4595"/>
    <w:rsid w:val="00BA6B38"/>
    <w:rsid w:val="00BB1271"/>
    <w:rsid w:val="00BB2DFB"/>
    <w:rsid w:val="00BB30FC"/>
    <w:rsid w:val="00BB36A8"/>
    <w:rsid w:val="00BB5071"/>
    <w:rsid w:val="00BB5889"/>
    <w:rsid w:val="00BB769B"/>
    <w:rsid w:val="00BC07EE"/>
    <w:rsid w:val="00BC1443"/>
    <w:rsid w:val="00BC4113"/>
    <w:rsid w:val="00BC72C8"/>
    <w:rsid w:val="00BC74BC"/>
    <w:rsid w:val="00BD0322"/>
    <w:rsid w:val="00BD078A"/>
    <w:rsid w:val="00BD39B7"/>
    <w:rsid w:val="00BD6052"/>
    <w:rsid w:val="00BD7EE8"/>
    <w:rsid w:val="00BE2F5C"/>
    <w:rsid w:val="00BE4E14"/>
    <w:rsid w:val="00BE5EA0"/>
    <w:rsid w:val="00BE6ABE"/>
    <w:rsid w:val="00BF137F"/>
    <w:rsid w:val="00BF2E8F"/>
    <w:rsid w:val="00BF3CBB"/>
    <w:rsid w:val="00BF510C"/>
    <w:rsid w:val="00C01815"/>
    <w:rsid w:val="00C01A17"/>
    <w:rsid w:val="00C03C9E"/>
    <w:rsid w:val="00C10D6A"/>
    <w:rsid w:val="00C13E6B"/>
    <w:rsid w:val="00C14DF9"/>
    <w:rsid w:val="00C14EBB"/>
    <w:rsid w:val="00C15E6F"/>
    <w:rsid w:val="00C20035"/>
    <w:rsid w:val="00C2134D"/>
    <w:rsid w:val="00C21608"/>
    <w:rsid w:val="00C241AF"/>
    <w:rsid w:val="00C24355"/>
    <w:rsid w:val="00C261FA"/>
    <w:rsid w:val="00C27DC4"/>
    <w:rsid w:val="00C302C7"/>
    <w:rsid w:val="00C32526"/>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749C1"/>
    <w:rsid w:val="00C74E4E"/>
    <w:rsid w:val="00C80D1B"/>
    <w:rsid w:val="00C81259"/>
    <w:rsid w:val="00C8169D"/>
    <w:rsid w:val="00C81A08"/>
    <w:rsid w:val="00C82796"/>
    <w:rsid w:val="00C831CE"/>
    <w:rsid w:val="00C86355"/>
    <w:rsid w:val="00C870A4"/>
    <w:rsid w:val="00C92B49"/>
    <w:rsid w:val="00CA20E1"/>
    <w:rsid w:val="00CA2CF2"/>
    <w:rsid w:val="00CA7D3B"/>
    <w:rsid w:val="00CB19B9"/>
    <w:rsid w:val="00CB225D"/>
    <w:rsid w:val="00CB3107"/>
    <w:rsid w:val="00CB566E"/>
    <w:rsid w:val="00CB5AF7"/>
    <w:rsid w:val="00CB7667"/>
    <w:rsid w:val="00CC1853"/>
    <w:rsid w:val="00CC4E2F"/>
    <w:rsid w:val="00CC5352"/>
    <w:rsid w:val="00CD1DB0"/>
    <w:rsid w:val="00CD2487"/>
    <w:rsid w:val="00CD5D94"/>
    <w:rsid w:val="00CD7F80"/>
    <w:rsid w:val="00CE1CDF"/>
    <w:rsid w:val="00CE22A9"/>
    <w:rsid w:val="00CE3924"/>
    <w:rsid w:val="00CF13E6"/>
    <w:rsid w:val="00CF1953"/>
    <w:rsid w:val="00CF1C52"/>
    <w:rsid w:val="00CF2739"/>
    <w:rsid w:val="00CF7976"/>
    <w:rsid w:val="00CF7BDE"/>
    <w:rsid w:val="00D02C39"/>
    <w:rsid w:val="00D1116C"/>
    <w:rsid w:val="00D145D5"/>
    <w:rsid w:val="00D223F7"/>
    <w:rsid w:val="00D22DAA"/>
    <w:rsid w:val="00D25904"/>
    <w:rsid w:val="00D2789A"/>
    <w:rsid w:val="00D30135"/>
    <w:rsid w:val="00D30449"/>
    <w:rsid w:val="00D31D50"/>
    <w:rsid w:val="00D32D8E"/>
    <w:rsid w:val="00D4372D"/>
    <w:rsid w:val="00D46442"/>
    <w:rsid w:val="00D504D0"/>
    <w:rsid w:val="00D529BD"/>
    <w:rsid w:val="00D5537B"/>
    <w:rsid w:val="00D568AF"/>
    <w:rsid w:val="00D615E6"/>
    <w:rsid w:val="00D6280E"/>
    <w:rsid w:val="00D63E06"/>
    <w:rsid w:val="00D64011"/>
    <w:rsid w:val="00D67C97"/>
    <w:rsid w:val="00D67D0A"/>
    <w:rsid w:val="00D70245"/>
    <w:rsid w:val="00D71359"/>
    <w:rsid w:val="00D73976"/>
    <w:rsid w:val="00D764FA"/>
    <w:rsid w:val="00D81A66"/>
    <w:rsid w:val="00D83200"/>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C0F30"/>
    <w:rsid w:val="00DC21AD"/>
    <w:rsid w:val="00DC309A"/>
    <w:rsid w:val="00DC310D"/>
    <w:rsid w:val="00DC3747"/>
    <w:rsid w:val="00DC4E6F"/>
    <w:rsid w:val="00DC792E"/>
    <w:rsid w:val="00DC7E2C"/>
    <w:rsid w:val="00DD2152"/>
    <w:rsid w:val="00DD362D"/>
    <w:rsid w:val="00DD3FB7"/>
    <w:rsid w:val="00DE041F"/>
    <w:rsid w:val="00DE1BB8"/>
    <w:rsid w:val="00DE574F"/>
    <w:rsid w:val="00DE75A3"/>
    <w:rsid w:val="00DF1B67"/>
    <w:rsid w:val="00DF5CDA"/>
    <w:rsid w:val="00DF7D20"/>
    <w:rsid w:val="00E04A26"/>
    <w:rsid w:val="00E0540E"/>
    <w:rsid w:val="00E106C3"/>
    <w:rsid w:val="00E15E93"/>
    <w:rsid w:val="00E16318"/>
    <w:rsid w:val="00E21543"/>
    <w:rsid w:val="00E2532D"/>
    <w:rsid w:val="00E27CB3"/>
    <w:rsid w:val="00E36149"/>
    <w:rsid w:val="00E36C68"/>
    <w:rsid w:val="00E425BB"/>
    <w:rsid w:val="00E461BF"/>
    <w:rsid w:val="00E51DE1"/>
    <w:rsid w:val="00E52313"/>
    <w:rsid w:val="00E5396E"/>
    <w:rsid w:val="00E56275"/>
    <w:rsid w:val="00E5798F"/>
    <w:rsid w:val="00E6092F"/>
    <w:rsid w:val="00E61977"/>
    <w:rsid w:val="00E6245D"/>
    <w:rsid w:val="00E72D2C"/>
    <w:rsid w:val="00E766CB"/>
    <w:rsid w:val="00E80872"/>
    <w:rsid w:val="00E81A51"/>
    <w:rsid w:val="00E8211F"/>
    <w:rsid w:val="00E8655E"/>
    <w:rsid w:val="00E87803"/>
    <w:rsid w:val="00E929B4"/>
    <w:rsid w:val="00E937EE"/>
    <w:rsid w:val="00E94D0E"/>
    <w:rsid w:val="00E96227"/>
    <w:rsid w:val="00EA10AC"/>
    <w:rsid w:val="00EA1D71"/>
    <w:rsid w:val="00EA56FA"/>
    <w:rsid w:val="00EA5CCA"/>
    <w:rsid w:val="00EA636B"/>
    <w:rsid w:val="00EA73C8"/>
    <w:rsid w:val="00EA76FF"/>
    <w:rsid w:val="00EB0A98"/>
    <w:rsid w:val="00EB17FF"/>
    <w:rsid w:val="00EB2B38"/>
    <w:rsid w:val="00EB6242"/>
    <w:rsid w:val="00EB75AB"/>
    <w:rsid w:val="00EC1E7E"/>
    <w:rsid w:val="00EC2EB2"/>
    <w:rsid w:val="00EC34BD"/>
    <w:rsid w:val="00EC4BC3"/>
    <w:rsid w:val="00EC526B"/>
    <w:rsid w:val="00EC6756"/>
    <w:rsid w:val="00EC6AD9"/>
    <w:rsid w:val="00ED0CE0"/>
    <w:rsid w:val="00ED0D23"/>
    <w:rsid w:val="00ED7489"/>
    <w:rsid w:val="00EE1A41"/>
    <w:rsid w:val="00EE1ADB"/>
    <w:rsid w:val="00EE5A65"/>
    <w:rsid w:val="00EF7E04"/>
    <w:rsid w:val="00F00C2C"/>
    <w:rsid w:val="00F02826"/>
    <w:rsid w:val="00F03894"/>
    <w:rsid w:val="00F04156"/>
    <w:rsid w:val="00F050D0"/>
    <w:rsid w:val="00F05A28"/>
    <w:rsid w:val="00F06095"/>
    <w:rsid w:val="00F065CE"/>
    <w:rsid w:val="00F13324"/>
    <w:rsid w:val="00F24672"/>
    <w:rsid w:val="00F25739"/>
    <w:rsid w:val="00F45B8A"/>
    <w:rsid w:val="00F45E67"/>
    <w:rsid w:val="00F47EED"/>
    <w:rsid w:val="00F504EE"/>
    <w:rsid w:val="00F506C0"/>
    <w:rsid w:val="00F507E6"/>
    <w:rsid w:val="00F51870"/>
    <w:rsid w:val="00F54D9C"/>
    <w:rsid w:val="00F5617F"/>
    <w:rsid w:val="00F56FA3"/>
    <w:rsid w:val="00F62CA7"/>
    <w:rsid w:val="00F639B4"/>
    <w:rsid w:val="00F653E8"/>
    <w:rsid w:val="00F70D1A"/>
    <w:rsid w:val="00F71159"/>
    <w:rsid w:val="00F71582"/>
    <w:rsid w:val="00F728B9"/>
    <w:rsid w:val="00F7454B"/>
    <w:rsid w:val="00F75D3F"/>
    <w:rsid w:val="00F75DFD"/>
    <w:rsid w:val="00F76570"/>
    <w:rsid w:val="00F81072"/>
    <w:rsid w:val="00F81551"/>
    <w:rsid w:val="00F929B7"/>
    <w:rsid w:val="00F94E4B"/>
    <w:rsid w:val="00F95C65"/>
    <w:rsid w:val="00F97497"/>
    <w:rsid w:val="00FA09C3"/>
    <w:rsid w:val="00FA5CB0"/>
    <w:rsid w:val="00FA7297"/>
    <w:rsid w:val="00FB2FCB"/>
    <w:rsid w:val="00FB4DA1"/>
    <w:rsid w:val="00FB5305"/>
    <w:rsid w:val="00FB6EFC"/>
    <w:rsid w:val="00FC65A1"/>
    <w:rsid w:val="00FC76D9"/>
    <w:rsid w:val="00FC7EDC"/>
    <w:rsid w:val="00FD55A8"/>
    <w:rsid w:val="00FD6F19"/>
    <w:rsid w:val="00FD7D02"/>
    <w:rsid w:val="00FE1F7A"/>
    <w:rsid w:val="00FE3847"/>
    <w:rsid w:val="00FE5663"/>
    <w:rsid w:val="00FE7AD9"/>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3399"/>
    <w:pPr>
      <w:adjustRightInd w:val="0"/>
      <w:snapToGrid w:val="0"/>
      <w:spacing w:after="0" w:line="360" w:lineRule="auto"/>
      <w:ind w:firstLineChars="200" w:firstLine="200"/>
      <w:jc w:val="both"/>
    </w:pPr>
    <w:rPr>
      <w:rFonts w:ascii="Times New Roman" w:eastAsiaTheme="minorEastAsia" w:hAnsi="Times New Roman"/>
      <w:sz w:val="24"/>
    </w:rPr>
  </w:style>
  <w:style w:type="paragraph" w:styleId="1">
    <w:name w:val="heading 1"/>
    <w:basedOn w:val="a"/>
    <w:next w:val="a"/>
    <w:link w:val="1Char"/>
    <w:uiPriority w:val="9"/>
    <w:qFormat/>
    <w:rsid w:val="0027037C"/>
    <w:pPr>
      <w:keepNext/>
      <w:keepLines/>
      <w:adjustRightInd/>
      <w:spacing w:before="340" w:after="290"/>
      <w:jc w:val="center"/>
      <w:outlineLvl w:val="0"/>
    </w:pPr>
    <w:rPr>
      <w:rFonts w:eastAsia="黑体"/>
      <w:bCs/>
      <w:kern w:val="44"/>
      <w:sz w:val="32"/>
      <w:szCs w:val="44"/>
    </w:rPr>
  </w:style>
  <w:style w:type="paragraph" w:styleId="2">
    <w:name w:val="heading 2"/>
    <w:basedOn w:val="a"/>
    <w:next w:val="a"/>
    <w:link w:val="2Char"/>
    <w:uiPriority w:val="9"/>
    <w:unhideWhenUsed/>
    <w:qFormat/>
    <w:rsid w:val="0027037C"/>
    <w:pPr>
      <w:keepNext/>
      <w:keepLines/>
      <w:spacing w:before="120" w:after="60"/>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E2532D"/>
    <w:pPr>
      <w:keepNext/>
      <w:keepLines/>
      <w:adjustRightInd/>
      <w:outlineLvl w:val="2"/>
    </w:pPr>
    <w:rPr>
      <w:rFonts w:eastAsia="黑体"/>
      <w:bCs/>
      <w:szCs w:val="32"/>
    </w:rPr>
  </w:style>
  <w:style w:type="paragraph" w:styleId="4">
    <w:name w:val="heading 4"/>
    <w:aliases w:val="图表标题"/>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7037C"/>
    <w:rPr>
      <w:rFonts w:asciiTheme="majorHAnsi" w:eastAsia="黑体" w:hAnsiTheme="majorHAnsi" w:cstheme="majorBidi"/>
      <w:bCs/>
      <w:sz w:val="28"/>
      <w:szCs w:val="32"/>
    </w:rPr>
  </w:style>
  <w:style w:type="character" w:customStyle="1" w:styleId="3Char">
    <w:name w:val="标题 3 Char"/>
    <w:basedOn w:val="a0"/>
    <w:link w:val="3"/>
    <w:uiPriority w:val="9"/>
    <w:rsid w:val="00E2532D"/>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 w:type="character" w:customStyle="1" w:styleId="1Char">
    <w:name w:val="标题 1 Char"/>
    <w:basedOn w:val="a0"/>
    <w:link w:val="1"/>
    <w:uiPriority w:val="9"/>
    <w:rsid w:val="0027037C"/>
    <w:rPr>
      <w:rFonts w:ascii="Times New Roman" w:eastAsia="黑体" w:hAnsi="Times New Roman"/>
      <w:bCs/>
      <w:kern w:val="44"/>
      <w:sz w:val="32"/>
      <w:szCs w:val="44"/>
    </w:rPr>
  </w:style>
  <w:style w:type="character" w:customStyle="1" w:styleId="4Char">
    <w:name w:val="标题 4 Char"/>
    <w:aliases w:val="图表标题 Char"/>
    <w:basedOn w:val="a0"/>
    <w:link w:val="4"/>
    <w:uiPriority w:val="9"/>
    <w:rsid w:val="00651E65"/>
    <w:rPr>
      <w:rFonts w:asciiTheme="majorHAnsi" w:eastAsiaTheme="minorEastAsia" w:hAnsiTheme="majorHAnsi" w:cstheme="majorBidi"/>
      <w:bCs/>
      <w:sz w:val="21"/>
      <w:szCs w:val="28"/>
    </w:rPr>
  </w:style>
  <w:style w:type="paragraph" w:styleId="aa">
    <w:name w:val="Title"/>
    <w:aliases w:val="图表"/>
    <w:next w:val="a"/>
    <w:link w:val="Char3"/>
    <w:uiPriority w:val="10"/>
    <w:qFormat/>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aliases w:val="图表 Char"/>
    <w:basedOn w:val="a0"/>
    <w:link w:val="aa"/>
    <w:uiPriority w:val="10"/>
    <w:rsid w:val="00651E65"/>
    <w:rPr>
      <w:rFonts w:asciiTheme="majorHAnsi" w:eastAsiaTheme="minorEastAsia" w:hAnsiTheme="majorHAnsi" w:cstheme="majorBidi"/>
      <w:bCs/>
      <w:sz w:val="21"/>
      <w:szCs w:val="32"/>
    </w:rPr>
  </w:style>
  <w:style w:type="paragraph" w:styleId="ab">
    <w:name w:val="Subtitle"/>
    <w:aliases w:val="代码"/>
    <w:basedOn w:val="a"/>
    <w:next w:val="a"/>
    <w:link w:val="Char4"/>
    <w:uiPriority w:val="11"/>
    <w:rsid w:val="0053169A"/>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4">
    <w:name w:val="副标题 Char"/>
    <w:aliases w:val="代码 Char"/>
    <w:basedOn w:val="a0"/>
    <w:link w:val="ab"/>
    <w:uiPriority w:val="11"/>
    <w:rsid w:val="0053169A"/>
    <w:rPr>
      <w:rFonts w:asciiTheme="majorHAnsi" w:eastAsia="宋体" w:hAnsiTheme="majorHAnsi" w:cstheme="majorBidi"/>
      <w:b/>
      <w:bCs/>
      <w:kern w:val="28"/>
      <w:sz w:val="32"/>
      <w:szCs w:val="32"/>
    </w:rPr>
  </w:style>
  <w:style w:type="paragraph" w:styleId="ac">
    <w:name w:val="Quote"/>
    <w:aliases w:val="代码正文"/>
    <w:next w:val="a"/>
    <w:link w:val="Char5"/>
    <w:uiPriority w:val="29"/>
    <w:qFormat/>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aliases w:val="代码正文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0.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image" Target="media/image32.png"/><Relationship Id="rId63" Type="http://schemas.openxmlformats.org/officeDocument/2006/relationships/image" Target="media/image38.jpeg"/><Relationship Id="rId7" Type="http://schemas.openxmlformats.org/officeDocument/2006/relationships/image" Target="media/image2.emf"/><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1.emf"/><Relationship Id="rId54" Type="http://schemas.openxmlformats.org/officeDocument/2006/relationships/oleObject" Target="embeddings/oleObject17.bin"/><Relationship Id="rId62" Type="http://schemas.openxmlformats.org/officeDocument/2006/relationships/image" Target="media/image37.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4.png"/><Relationship Id="rId53" Type="http://schemas.openxmlformats.org/officeDocument/2006/relationships/image" Target="media/image31.emf"/><Relationship Id="rId58" Type="http://schemas.openxmlformats.org/officeDocument/2006/relationships/image" Target="media/image34.png"/><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8.png"/><Relationship Id="rId57" Type="http://schemas.openxmlformats.org/officeDocument/2006/relationships/oleObject" Target="embeddings/oleObject18.bin"/><Relationship Id="rId61" Type="http://schemas.openxmlformats.org/officeDocument/2006/relationships/oleObject" Target="embeddings/oleObject19.bin"/><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6.emf"/><Relationship Id="rId65"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3.emf"/><Relationship Id="rId64"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oleObject" Target="embeddings/oleObject16.bin"/><Relationship Id="rId3" Type="http://schemas.openxmlformats.org/officeDocument/2006/relationships/webSettings" Target="webSettings.xml"/><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image" Target="media/image25.png"/><Relationship Id="rId59" Type="http://schemas.openxmlformats.org/officeDocument/2006/relationships/image" Target="media/image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05</TotalTime>
  <Pages>58</Pages>
  <Words>6447</Words>
  <Characters>36749</Characters>
  <Application>Microsoft Office Word</Application>
  <DocSecurity>0</DocSecurity>
  <Lines>306</Lines>
  <Paragraphs>86</Paragraphs>
  <ScaleCrop>false</ScaleCrop>
  <Company/>
  <LinksUpToDate>false</LinksUpToDate>
  <CharactersWithSpaces>431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272</cp:revision>
  <dcterms:created xsi:type="dcterms:W3CDTF">2008-09-11T17:20:00Z</dcterms:created>
  <dcterms:modified xsi:type="dcterms:W3CDTF">2017-02-13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